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304" r:id="rId2"/>
    <p:sldId id="305" r:id="rId3"/>
    <p:sldId id="258" r:id="rId4"/>
    <p:sldId id="330" r:id="rId5"/>
    <p:sldId id="309" r:id="rId6"/>
    <p:sldId id="318" r:id="rId7"/>
    <p:sldId id="310" r:id="rId8"/>
    <p:sldId id="331" r:id="rId9"/>
    <p:sldId id="336" r:id="rId10"/>
    <p:sldId id="332" r:id="rId11"/>
    <p:sldId id="333" r:id="rId12"/>
    <p:sldId id="313" r:id="rId13"/>
    <p:sldId id="337" r:id="rId14"/>
    <p:sldId id="335" r:id="rId15"/>
    <p:sldId id="264" r:id="rId16"/>
    <p:sldId id="265" r:id="rId17"/>
    <p:sldId id="266" r:id="rId18"/>
    <p:sldId id="267" r:id="rId19"/>
    <p:sldId id="308" r:id="rId20"/>
    <p:sldId id="270" r:id="rId21"/>
    <p:sldId id="314" r:id="rId22"/>
    <p:sldId id="319" r:id="rId23"/>
    <p:sldId id="338" r:id="rId24"/>
    <p:sldId id="315" r:id="rId25"/>
    <p:sldId id="316" r:id="rId26"/>
    <p:sldId id="339" r:id="rId27"/>
    <p:sldId id="274" r:id="rId28"/>
    <p:sldId id="275" r:id="rId29"/>
    <p:sldId id="276" r:id="rId30"/>
    <p:sldId id="320" r:id="rId31"/>
    <p:sldId id="279" r:id="rId32"/>
    <p:sldId id="280" r:id="rId33"/>
    <p:sldId id="281" r:id="rId34"/>
    <p:sldId id="321" r:id="rId35"/>
    <p:sldId id="283" r:id="rId36"/>
    <p:sldId id="284" r:id="rId37"/>
    <p:sldId id="322" r:id="rId38"/>
    <p:sldId id="323" r:id="rId39"/>
    <p:sldId id="340" r:id="rId40"/>
    <p:sldId id="324" r:id="rId41"/>
    <p:sldId id="343" r:id="rId42"/>
    <p:sldId id="342" r:id="rId43"/>
    <p:sldId id="289" r:id="rId44"/>
    <p:sldId id="290" r:id="rId45"/>
    <p:sldId id="291" r:id="rId46"/>
    <p:sldId id="292" r:id="rId47"/>
    <p:sldId id="317" r:id="rId48"/>
    <p:sldId id="344" r:id="rId49"/>
    <p:sldId id="345" r:id="rId50"/>
    <p:sldId id="325" r:id="rId51"/>
    <p:sldId id="293" r:id="rId52"/>
    <p:sldId id="326" r:id="rId53"/>
    <p:sldId id="327" r:id="rId54"/>
    <p:sldId id="346" r:id="rId55"/>
    <p:sldId id="328" r:id="rId56"/>
    <p:sldId id="347" r:id="rId57"/>
    <p:sldId id="299" r:id="rId58"/>
    <p:sldId id="329" r:id="rId59"/>
    <p:sldId id="300" r:id="rId60"/>
    <p:sldId id="301" r:id="rId61"/>
    <p:sldId id="302" r:id="rId62"/>
    <p:sldId id="303" r:id="rId63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DEEBF7"/>
    <a:srgbClr val="C5E0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6" d="100"/>
          <a:sy n="56" d="100"/>
        </p:scale>
        <p:origin x="58" y="32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image" Target="../media/image40.wmf"/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12" Type="http://schemas.openxmlformats.org/officeDocument/2006/relationships/image" Target="../media/image39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11" Type="http://schemas.openxmlformats.org/officeDocument/2006/relationships/image" Target="../media/image38.wmf"/><Relationship Id="rId5" Type="http://schemas.openxmlformats.org/officeDocument/2006/relationships/image" Target="../media/image32.wmf"/><Relationship Id="rId15" Type="http://schemas.openxmlformats.org/officeDocument/2006/relationships/image" Target="../media/image42.wmf"/><Relationship Id="rId10" Type="http://schemas.openxmlformats.org/officeDocument/2006/relationships/image" Target="../media/image37.wmf"/><Relationship Id="rId4" Type="http://schemas.openxmlformats.org/officeDocument/2006/relationships/image" Target="../media/image31.wmf"/><Relationship Id="rId9" Type="http://schemas.openxmlformats.org/officeDocument/2006/relationships/image" Target="../media/image36.wmf"/><Relationship Id="rId14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625191237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752601953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53631699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991928378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868628862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89331994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55361029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44833018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029461251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0025278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6308038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8.02.24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91322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1.wmf"/><Relationship Id="rId3" Type="http://schemas.openxmlformats.org/officeDocument/2006/relationships/image" Target="../media/image12.e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35.wmf"/><Relationship Id="rId26" Type="http://schemas.openxmlformats.org/officeDocument/2006/relationships/image" Target="../media/image39.wmf"/><Relationship Id="rId3" Type="http://schemas.openxmlformats.org/officeDocument/2006/relationships/oleObject" Target="../embeddings/oleObject14.bin"/><Relationship Id="rId21" Type="http://schemas.openxmlformats.org/officeDocument/2006/relationships/oleObject" Target="../embeddings/oleObject23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2.wmf"/><Relationship Id="rId17" Type="http://schemas.openxmlformats.org/officeDocument/2006/relationships/oleObject" Target="../embeddings/oleObject21.bin"/><Relationship Id="rId25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.wmf"/><Relationship Id="rId20" Type="http://schemas.openxmlformats.org/officeDocument/2006/relationships/image" Target="../media/image36.wmf"/><Relationship Id="rId29" Type="http://schemas.openxmlformats.org/officeDocument/2006/relationships/oleObject" Target="../embeddings/oleObject27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18.bin"/><Relationship Id="rId24" Type="http://schemas.openxmlformats.org/officeDocument/2006/relationships/image" Target="../media/image38.wmf"/><Relationship Id="rId32" Type="http://schemas.openxmlformats.org/officeDocument/2006/relationships/image" Target="../media/image42.wmf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23" Type="http://schemas.openxmlformats.org/officeDocument/2006/relationships/oleObject" Target="../embeddings/oleObject24.bin"/><Relationship Id="rId28" Type="http://schemas.openxmlformats.org/officeDocument/2006/relationships/image" Target="../media/image40.wmf"/><Relationship Id="rId10" Type="http://schemas.openxmlformats.org/officeDocument/2006/relationships/image" Target="../media/image31.wmf"/><Relationship Id="rId19" Type="http://schemas.openxmlformats.org/officeDocument/2006/relationships/oleObject" Target="../embeddings/oleObject22.bin"/><Relationship Id="rId31" Type="http://schemas.openxmlformats.org/officeDocument/2006/relationships/oleObject" Target="../embeddings/oleObject28.bin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3.wmf"/><Relationship Id="rId22" Type="http://schemas.openxmlformats.org/officeDocument/2006/relationships/image" Target="../media/image37.wmf"/><Relationship Id="rId27" Type="http://schemas.openxmlformats.org/officeDocument/2006/relationships/oleObject" Target="../embeddings/oleObject26.bin"/><Relationship Id="rId30" Type="http://schemas.openxmlformats.org/officeDocument/2006/relationships/image" Target="../media/image41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8.wmf"/><Relationship Id="rId3" Type="http://schemas.openxmlformats.org/officeDocument/2006/relationships/image" Target="../media/image50.emf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34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1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51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4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775520" y="1556792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ОЕ ПРОГРАММИРОВАНИЕ</a:t>
            </a:r>
          </a:p>
          <a:p>
            <a:pPr algn="ctr"/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</a:rPr>
              <a:t>ЛЕКЦИЯ 3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r>
              <a:rPr lang="ru-RU" sz="2400" b="1" dirty="0">
                <a:latin typeface="Bahnschrift" panose="020B0502040204020203" pitchFamily="34" charset="0"/>
              </a:rPr>
              <a:t> </a:t>
            </a:r>
            <a:endParaRPr lang="be-BY" sz="24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9800150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407368" y="1196752"/>
            <a:ext cx="4824536" cy="561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ы массивов 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ar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няются при каждом цикле работы генератора в соответствии с алгоритмом Джонсона –Троттера. </a:t>
            </a: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 имеет параметров и предназначена для формирования первой перестановки, которая представляет собой упорядоченную последовательность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неотрицательных целых чисел.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en-US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951984" y="1225689"/>
            <a:ext cx="6023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__int64</a:t>
            </a:r>
            <a:r>
              <a:rPr lang="en-US" sz="3200" dirty="0">
                <a:solidFill>
                  <a:prstClr val="black"/>
                </a:solidFill>
              </a:rPr>
              <a:t>  permutation::</a:t>
            </a:r>
            <a:r>
              <a:rPr lang="en-US" sz="3200" dirty="0" err="1">
                <a:solidFill>
                  <a:prstClr val="black"/>
                </a:solidFill>
              </a:rPr>
              <a:t>getfirst</a:t>
            </a:r>
            <a:r>
              <a:rPr lang="en-US" sz="3200" dirty="0">
                <a:solidFill>
                  <a:prstClr val="black"/>
                </a:solidFill>
              </a:rPr>
              <a:t>()    </a:t>
            </a:r>
          </a:p>
          <a:p>
            <a:r>
              <a:rPr lang="be-BY" sz="3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p = 0;</a:t>
            </a:r>
            <a:r>
              <a:rPr lang="ru-RU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//#p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</a:t>
            </a:r>
            <a:r>
              <a:rPr lang="en-US" sz="3200" dirty="0">
                <a:solidFill>
                  <a:srgbClr val="0000FF"/>
                </a:solidFill>
              </a:rPr>
              <a:t>for</a:t>
            </a:r>
            <a:r>
              <a:rPr lang="en-US" sz="3200" dirty="0">
                <a:solidFill>
                  <a:prstClr val="black"/>
                </a:solidFill>
              </a:rPr>
              <a:t> 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= 0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&lt;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++)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       {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sset</a:t>
            </a:r>
            <a:r>
              <a:rPr lang="en-US" sz="3200" dirty="0">
                <a:solidFill>
                  <a:prstClr val="black"/>
                </a:solidFill>
              </a:rPr>
              <a:t>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; </a:t>
            </a:r>
            <a:r>
              <a:rPr lang="en-US" sz="3200" dirty="0">
                <a:solidFill>
                  <a:srgbClr val="00B050"/>
                </a:solidFill>
              </a:rPr>
              <a:t>//</a:t>
            </a:r>
            <a:r>
              <a:rPr lang="ru-RU" sz="3200" dirty="0">
                <a:solidFill>
                  <a:srgbClr val="00B050"/>
                </a:solidFill>
              </a:rPr>
              <a:t>индексы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srgbClr val="0000FF"/>
                </a:solidFill>
              </a:rPr>
              <a:t>	this</a:t>
            </a:r>
            <a:r>
              <a:rPr lang="en-US" sz="3200" dirty="0">
                <a:solidFill>
                  <a:prstClr val="black"/>
                </a:solidFill>
              </a:rPr>
              <a:t>-&gt;dart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L;};</a:t>
            </a:r>
            <a:r>
              <a:rPr lang="ru-RU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//</a:t>
            </a:r>
            <a:r>
              <a:rPr lang="ru-RU" sz="3200" dirty="0">
                <a:solidFill>
                  <a:srgbClr val="00B050"/>
                </a:solidFill>
              </a:rPr>
              <a:t>стрелки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</a:t>
            </a:r>
            <a:r>
              <a:rPr lang="en-US" sz="3200" dirty="0">
                <a:solidFill>
                  <a:srgbClr val="0000FF"/>
                </a:solidFill>
              </a:rPr>
              <a:t>return</a:t>
            </a:r>
            <a:r>
              <a:rPr lang="en-US" sz="3200" dirty="0">
                <a:solidFill>
                  <a:prstClr val="black"/>
                </a:solidFill>
              </a:rPr>
              <a:t>  (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 &gt; 0)?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p:-1;</a:t>
            </a:r>
            <a:r>
              <a:rPr lang="be-BY" sz="3200" dirty="0">
                <a:solidFill>
                  <a:prstClr val="black"/>
                </a:solidFill>
              </a:rPr>
              <a:t>  };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val="3842788914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497124" y="1034159"/>
            <a:ext cx="11161240" cy="2600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eset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зволяет сбросить текущее состояние генератора для того, чтобы начать его работу сначала. Работа функции сводится к вызову функции 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Функция </a:t>
            </a:r>
            <a:r>
              <a:rPr lang="en-US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eset</a:t>
            </a:r>
            <a:r>
              <a:rPr lang="en-US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ализована главным образом для унификации интерфейсов всех генераторов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861556" y="4089470"/>
            <a:ext cx="643237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 </a:t>
            </a:r>
            <a:r>
              <a:rPr lang="en-US" sz="4400" dirty="0">
                <a:solidFill>
                  <a:srgbClr val="0000FF"/>
                </a:solidFill>
              </a:rPr>
              <a:t>void</a:t>
            </a:r>
            <a:r>
              <a:rPr lang="en-US" sz="4400" dirty="0">
                <a:solidFill>
                  <a:prstClr val="black"/>
                </a:solidFill>
              </a:rPr>
              <a:t>  permutation::reset()   </a:t>
            </a:r>
          </a:p>
          <a:p>
            <a:r>
              <a:rPr lang="en-US" sz="4400" dirty="0">
                <a:solidFill>
                  <a:prstClr val="black"/>
                </a:solidFill>
              </a:rPr>
              <a:t>  {  </a:t>
            </a:r>
            <a:r>
              <a:rPr lang="en-US" sz="4400" dirty="0">
                <a:solidFill>
                  <a:srgbClr val="0000FF"/>
                </a:solidFill>
              </a:rPr>
              <a:t>this</a:t>
            </a:r>
            <a:r>
              <a:rPr lang="en-US" sz="4400" dirty="0">
                <a:solidFill>
                  <a:prstClr val="black"/>
                </a:solidFill>
              </a:rPr>
              <a:t>-&gt;</a:t>
            </a:r>
            <a:r>
              <a:rPr lang="en-US" sz="4400" dirty="0" err="1">
                <a:solidFill>
                  <a:prstClr val="black"/>
                </a:solidFill>
              </a:rPr>
              <a:t>getfirst</a:t>
            </a:r>
            <a:r>
              <a:rPr lang="en-US" sz="4400" dirty="0">
                <a:solidFill>
                  <a:prstClr val="black"/>
                </a:solidFill>
              </a:rPr>
              <a:t>(); }; </a:t>
            </a:r>
            <a:endParaRPr lang="ru-RU" sz="4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9923860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Прямоугольник 7"/>
          <p:cNvSpPr/>
          <p:nvPr/>
        </p:nvSpPr>
        <p:spPr>
          <a:xfrm>
            <a:off x="479376" y="1615810"/>
            <a:ext cx="496855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ормирует массив индексов следующей перестановки и увеличивает значение переменной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p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на единицу. При каждом вызове функции в массиве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отыскивается максимальный мобильный элемент и элемент, на который указывает его стрелка, эти элементы меняются местами.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-1248816" y="184666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663952" y="764704"/>
            <a:ext cx="640871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permutation::</a:t>
            </a:r>
            <a:r>
              <a:rPr lang="en-US" sz="2400" dirty="0" err="1">
                <a:solidFill>
                  <a:prstClr val="black"/>
                </a:solidFill>
              </a:rPr>
              <a:t>getnext</a:t>
            </a:r>
            <a:r>
              <a:rPr lang="en-US" sz="24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NINF, 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-1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for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0;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;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++)</a:t>
            </a:r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gt; 0 &amp;&amp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== L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-1]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)  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;</a:t>
            </a:r>
            <a:endParaRPr lang="ru-RU" sz="2400" dirty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lt;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-1)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== R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+1]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; 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891658669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Прямоугольник 7"/>
          <p:cNvSpPr/>
          <p:nvPr/>
        </p:nvSpPr>
        <p:spPr>
          <a:xfrm>
            <a:off x="973448" y="1196752"/>
            <a:ext cx="101531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Если существуют элементы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большие, чем найденный мобильный, то соответствующие им стрелки инвертируются.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423592" y="2214254"/>
            <a:ext cx="859497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  &gt;= 0)</a:t>
            </a:r>
          </a:p>
          <a:p>
            <a:r>
              <a:rPr lang="be-BY" sz="2800" dirty="0">
                <a:solidFill>
                  <a:prstClr val="black"/>
                </a:solidFill>
              </a:rPr>
              <a:t>{ 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std</a:t>
            </a:r>
            <a:r>
              <a:rPr lang="en-US" sz="2800" dirty="0">
                <a:solidFill>
                  <a:prstClr val="black"/>
                </a:solidFill>
              </a:rPr>
              <a:t>::swap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,</a:t>
            </a:r>
          </a:p>
          <a:p>
            <a:r>
              <a:rPr lang="ru-RU" sz="2800" dirty="0">
                <a:solidFill>
                  <a:srgbClr val="0000FF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+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== L?-1:1)]); </a:t>
            </a:r>
          </a:p>
          <a:p>
            <a:pPr lvl="2"/>
            <a:r>
              <a:rPr lang="en-US" sz="2800" dirty="0" err="1">
                <a:solidFill>
                  <a:prstClr val="black"/>
                </a:solidFill>
              </a:rPr>
              <a:t>std</a:t>
            </a:r>
            <a:r>
              <a:rPr lang="en-US" sz="2800" dirty="0">
                <a:solidFill>
                  <a:prstClr val="black"/>
                </a:solidFill>
              </a:rPr>
              <a:t>::swap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,</a:t>
            </a:r>
          </a:p>
          <a:p>
            <a:r>
              <a:rPr lang="ru-RU" sz="2800" dirty="0">
                <a:solidFill>
                  <a:srgbClr val="0000FF"/>
                </a:solidFill>
              </a:rPr>
              <a:t>	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+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== L?-1:1)]); </a:t>
            </a:r>
            <a:endParaRPr lang="ru-RU" sz="2800" dirty="0">
              <a:solidFill>
                <a:prstClr val="black"/>
              </a:solidFill>
            </a:endParaRPr>
          </a:p>
          <a:p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srgbClr val="0000FF"/>
                </a:solidFill>
              </a:rPr>
              <a:t>for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 = 0; 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 &lt;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n; 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++)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 &gt; </a:t>
            </a:r>
            <a:r>
              <a:rPr lang="en-US" sz="2800" dirty="0" err="1">
                <a:solidFill>
                  <a:prstClr val="black"/>
                </a:solidFill>
              </a:rPr>
              <a:t>maxm</a:t>
            </a:r>
            <a:r>
              <a:rPr lang="en-US" sz="2800" dirty="0">
                <a:solidFill>
                  <a:prstClr val="black"/>
                </a:solidFill>
              </a:rPr>
              <a:t>)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 = !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++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np;</a:t>
            </a:r>
            <a:r>
              <a:rPr lang="be-BY" sz="2800" dirty="0">
                <a:solidFill>
                  <a:prstClr val="black"/>
                </a:solidFill>
              </a:rPr>
              <a:t>}     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</a:t>
            </a:r>
            <a:r>
              <a:rPr lang="be-BY" sz="28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4034853437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695400" y="1340768"/>
            <a:ext cx="10801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tx</a:t>
            </a: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811618" y="2832321"/>
            <a:ext cx="90702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permutation::</a:t>
            </a:r>
            <a:r>
              <a:rPr lang="en-US" sz="3200" dirty="0" err="1">
                <a:solidFill>
                  <a:prstClr val="black"/>
                </a:solidFill>
              </a:rPr>
              <a:t>ntx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){</a:t>
            </a:r>
            <a:r>
              <a:rPr lang="en-US" sz="3200" dirty="0">
                <a:solidFill>
                  <a:srgbClr val="0000FF"/>
                </a:solidFill>
              </a:rPr>
              <a:t>return</a:t>
            </a:r>
            <a:r>
              <a:rPr lang="en-US" sz="3200" dirty="0">
                <a:solidFill>
                  <a:prstClr val="black"/>
                </a:solidFill>
              </a:rPr>
              <a:t>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sset</a:t>
            </a:r>
            <a:r>
              <a:rPr lang="en-US" sz="3200" dirty="0">
                <a:solidFill>
                  <a:prstClr val="black"/>
                </a:solidFill>
              </a:rPr>
              <a:t>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;};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524001" y="5229200"/>
            <a:ext cx="935785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unsigned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__int64</a:t>
            </a:r>
            <a:r>
              <a:rPr lang="en-US" sz="3200" dirty="0">
                <a:solidFill>
                  <a:prstClr val="black"/>
                </a:solidFill>
              </a:rPr>
              <a:t> permutation::count()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 {</a:t>
            </a:r>
            <a:r>
              <a:rPr lang="en-US" sz="3200" dirty="0">
                <a:solidFill>
                  <a:srgbClr val="0000FF"/>
                </a:solidFill>
              </a:rPr>
              <a:t>return</a:t>
            </a:r>
            <a:r>
              <a:rPr lang="en-US" sz="3200" dirty="0">
                <a:solidFill>
                  <a:prstClr val="black"/>
                </a:solidFill>
              </a:rPr>
              <a:t> fact(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); };</a:t>
            </a:r>
            <a:endParaRPr lang="be-BY" sz="32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73944" y="3974190"/>
            <a:ext cx="106571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un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ычисляет и возвращает общее количество перестановок 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лементов множества. </a:t>
            </a:r>
          </a:p>
        </p:txBody>
      </p:sp>
    </p:spTree>
    <p:extLst>
      <p:ext uri="{BB962C8B-B14F-4D97-AF65-F5344CB8AC3E}">
        <p14:creationId xmlns:p14="http://schemas.microsoft.com/office/powerpoint/2010/main" val="2359542476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77244" y="188641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перестановок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endParaRPr lang="be-BY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22714599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75520" y="476673"/>
            <a:ext cx="85689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перестановок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;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  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4)&lt;&lt; p.np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p.n; i++)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p.ntx</a:t>
            </a:r>
            <a:r>
              <a:rPr lang="en-US" sz="2400" dirty="0">
                <a:solidFill>
                  <a:prstClr val="black"/>
                </a:solidFill>
              </a:rPr>
              <a:t>(i)]&lt;&lt;((i&lt; p.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n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p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14848833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8353664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8641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8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715" y="1410789"/>
            <a:ext cx="9882577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571573" y="3064439"/>
            <a:ext cx="71208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875398"/>
              </p:ext>
            </p:extLst>
          </p:nvPr>
        </p:nvGraphicFramePr>
        <p:xfrm>
          <a:off x="3586185" y="3797660"/>
          <a:ext cx="4958087" cy="120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0" name="Формула" r:id="rId4" imgW="2286000" imgH="495300" progId="Equation.3">
                  <p:embed/>
                </p:oleObj>
              </mc:Choice>
              <mc:Fallback>
                <p:oleObj name="Формула" r:id="rId4" imgW="22860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85" y="3797660"/>
                        <a:ext cx="4958087" cy="1200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07795"/>
              </p:ext>
            </p:extLst>
          </p:nvPr>
        </p:nvGraphicFramePr>
        <p:xfrm>
          <a:off x="1702203" y="5229200"/>
          <a:ext cx="331812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1" name="Формула" r:id="rId6" imgW="1371600" imgH="241300" progId="Equation.3">
                  <p:embed/>
                </p:oleObj>
              </mc:Choice>
              <mc:Fallback>
                <p:oleObj name="Формула" r:id="rId6" imgW="1371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203" y="5229200"/>
                        <a:ext cx="331812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383532"/>
              </p:ext>
            </p:extLst>
          </p:nvPr>
        </p:nvGraphicFramePr>
        <p:xfrm>
          <a:off x="5015880" y="5229200"/>
          <a:ext cx="1656184" cy="62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2" name="Формула" r:id="rId8" imgW="609600" imgH="228600" progId="Equation.3">
                  <p:embed/>
                </p:oleObj>
              </mc:Choice>
              <mc:Fallback>
                <p:oleObj name="Формула" r:id="rId8" imgW="609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80" y="5229200"/>
                        <a:ext cx="1656184" cy="621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37651"/>
              </p:ext>
            </p:extLst>
          </p:nvPr>
        </p:nvGraphicFramePr>
        <p:xfrm>
          <a:off x="6877622" y="5157193"/>
          <a:ext cx="1543032" cy="72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3" name="Формула" r:id="rId10" imgW="571252" imgH="266584" progId="Equation.3">
                  <p:embed/>
                </p:oleObj>
              </mc:Choice>
              <mc:Fallback>
                <p:oleObj name="Формула" r:id="rId10" imgW="571252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622" y="5157193"/>
                        <a:ext cx="1543032" cy="720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620251"/>
              </p:ext>
            </p:extLst>
          </p:nvPr>
        </p:nvGraphicFramePr>
        <p:xfrm>
          <a:off x="8544272" y="5157192"/>
          <a:ext cx="1872208" cy="62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4" name="Формула" r:id="rId12" imgW="799753" imgH="266584" progId="Equation.3">
                  <p:embed/>
                </p:oleObj>
              </mc:Choice>
              <mc:Fallback>
                <p:oleObj name="Формула" r:id="rId12" imgW="799753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272" y="5157192"/>
                        <a:ext cx="1872208" cy="624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856165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8641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1124744"/>
            <a:ext cx="10187601" cy="5121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356857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95400" y="404664"/>
            <a:ext cx="1087320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3200" dirty="0">
                <a:solidFill>
                  <a:srgbClr val="7030A0"/>
                </a:solidFill>
                <a:latin typeface="Bahnschrift" panose="020B0502040204020203" pitchFamily="34" charset="0"/>
              </a:rPr>
              <a:t>Цель: </a:t>
            </a:r>
            <a:r>
              <a:rPr lang="ru-RU" sz="3200" dirty="0">
                <a:latin typeface="Bahnschrift" panose="020B0502040204020203" pitchFamily="34" charset="0"/>
              </a:rPr>
              <a:t>освоение навыков решения оптимизационных задач комбинаторными методами.</a:t>
            </a:r>
          </a:p>
          <a:p>
            <a:pPr marL="45720" indent="0">
              <a:buNone/>
            </a:pPr>
            <a:endParaRPr lang="ru-RU" sz="3200" dirty="0">
              <a:latin typeface="Bahnschrift" panose="020B0502040204020203" pitchFamily="34" charset="0"/>
            </a:endParaRPr>
          </a:p>
          <a:p>
            <a:pPr marL="45720" indent="0">
              <a:buNone/>
            </a:pPr>
            <a:r>
              <a:rPr lang="ru-RU" sz="3200" dirty="0">
                <a:solidFill>
                  <a:srgbClr val="7030A0"/>
                </a:solidFill>
                <a:latin typeface="Bahnschrift" panose="020B0502040204020203" pitchFamily="34" charset="0"/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>
                <a:latin typeface="Bahnschrift" panose="020B0502040204020203" pitchFamily="34" charset="0"/>
              </a:rPr>
              <a:t>изучение особенностей применения комбинаторных алгоритмов решения оптимизационных задач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>
                <a:latin typeface="Bahnschrift" panose="020B0502040204020203" pitchFamily="34" charset="0"/>
              </a:rPr>
              <a:t>изучение теоретических основ комбинаторных алгоритмов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>
                <a:latin typeface="Bahnschrift" panose="020B0502040204020203" pitchFamily="34" charset="0"/>
              </a:rPr>
              <a:t>практическое применение алгоритмов для решения известных оптимизационных задач на языке программирования С++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3865168703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044310"/>
              </p:ext>
            </p:extLst>
          </p:nvPr>
        </p:nvGraphicFramePr>
        <p:xfrm>
          <a:off x="911424" y="54785"/>
          <a:ext cx="5186371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3" name="Visio" r:id="rId3" imgW="7302960" imgH="9472073" progId="Visio.Drawing.11">
                  <p:embed/>
                </p:oleObj>
              </mc:Choice>
              <mc:Fallback>
                <p:oleObj name="Visio" r:id="rId3" imgW="7302960" imgH="94720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54785"/>
                        <a:ext cx="5186371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36600"/>
              </p:ext>
            </p:extLst>
          </p:nvPr>
        </p:nvGraphicFramePr>
        <p:xfrm>
          <a:off x="6960097" y="2564904"/>
          <a:ext cx="369092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4" name="Формула" r:id="rId5" imgW="2844800" imgH="1333500" progId="Equation.3">
                  <p:embed/>
                </p:oleObj>
              </mc:Choice>
              <mc:Fallback>
                <p:oleObj name="Формула" r:id="rId5" imgW="2844800" imgH="133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0097" y="2564904"/>
                        <a:ext cx="369092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320136" y="54785"/>
            <a:ext cx="3813297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сстояние между городами задается  матрицей </a:t>
            </a:r>
            <a:r>
              <a:rPr lang="ru-RU" sz="23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 </a:t>
            </a:r>
            <a:r>
              <a:rPr lang="en-US" sz="2300" b="1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300" b="1" i="1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j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матрицы </a:t>
            </a:r>
            <a:r>
              <a:rPr lang="ru-RU" sz="23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пределяет  расстояние между городами </a:t>
            </a:r>
            <a:r>
              <a:rPr lang="en-US" sz="23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300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где </a:t>
            </a:r>
            <a:endParaRPr lang="ru-RU" sz="23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8256240" y="1885287"/>
            <a:ext cx="124813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751898"/>
              </p:ext>
            </p:extLst>
          </p:nvPr>
        </p:nvGraphicFramePr>
        <p:xfrm>
          <a:off x="8256240" y="1916833"/>
          <a:ext cx="1146351" cy="445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5" name="Уравнение" r:id="rId7" imgW="698197" imgH="266584" progId="Equation.3">
                  <p:embed/>
                </p:oleObj>
              </mc:Choice>
              <mc:Fallback>
                <p:oleObj name="Уравнение" r:id="rId7" imgW="698197" imgH="266584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0" y="1916833"/>
                        <a:ext cx="1146351" cy="445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7550190" y="4603381"/>
            <a:ext cx="3353187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акт отсутствия пути из города </a:t>
            </a:r>
            <a:r>
              <a:rPr lang="en-US" sz="23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 город </a:t>
            </a:r>
            <a:r>
              <a:rPr lang="en-US" sz="2300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бозначается значением ∞  (бесконечность) соответствующего элемента. </a:t>
            </a:r>
            <a:endParaRPr lang="ru-RU" sz="23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46008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8641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8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1091444" y="1556792"/>
            <a:ext cx="100811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Замечания: </a:t>
            </a:r>
          </a:p>
          <a:p>
            <a:pPr marL="514350" indent="-514350" algn="just">
              <a:buSzPts val="1400"/>
              <a:buFont typeface="Wingdings" panose="05000000000000000000" pitchFamily="2" charset="2"/>
              <a:buChar char="Ø"/>
              <a:tabLst>
                <a:tab pos="540385" algn="l"/>
              </a:tabLst>
            </a:pP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 При построении оптимального маршрута коммивояжера выбор  стартового (он же является и конечным, так как маршрут кольцевой) города никак  не влияет на конечный результат.</a:t>
            </a:r>
          </a:p>
          <a:p>
            <a:pPr marL="514350" indent="-514350" algn="just">
              <a:buSzPts val="1400"/>
              <a:buFont typeface="Wingdings" panose="05000000000000000000" pitchFamily="2" charset="2"/>
              <a:buChar char="Ø"/>
              <a:tabLst>
                <a:tab pos="540385" algn="l"/>
              </a:tabLst>
            </a:pP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Если задано </a:t>
            </a:r>
            <a:r>
              <a:rPr lang="en-US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 городов, то перебор следует осуществлять только для </a:t>
            </a:r>
            <a:r>
              <a:rPr lang="en-US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-1 городов, поскольку стартовый  город можно зафиксировать.</a:t>
            </a:r>
          </a:p>
        </p:txBody>
      </p:sp>
    </p:spTree>
    <p:extLst>
      <p:ext uri="{BB962C8B-B14F-4D97-AF65-F5344CB8AC3E}">
        <p14:creationId xmlns:p14="http://schemas.microsoft.com/office/powerpoint/2010/main" val="4004675052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51384" y="110111"/>
            <a:ext cx="5976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Прямоугольник 8"/>
          <p:cNvSpPr/>
          <p:nvPr/>
        </p:nvSpPr>
        <p:spPr>
          <a:xfrm>
            <a:off x="839416" y="1760268"/>
            <a:ext cx="583264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Левая часть схемы практически идентична левой части схемы на генератора перестановок. Главное отличие заключается в том, что в качестве исходного массива выбран {0, 1, 2, 3, 4, 0} Причем перестановкам подлежит только внутренняя, заключенная между нулями, часть исходного массива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534" b="31653"/>
          <a:stretch/>
        </p:blipFill>
        <p:spPr>
          <a:xfrm>
            <a:off x="7176120" y="184666"/>
            <a:ext cx="3203847" cy="6407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189948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Прямоугольник 8"/>
          <p:cNvSpPr/>
          <p:nvPr/>
        </p:nvSpPr>
        <p:spPr>
          <a:xfrm>
            <a:off x="263352" y="1484784"/>
            <a:ext cx="640871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правой части схемы изображены все возможные кольцевые маршруты, которые образованы из исходного массива путем перестановок всех, кроме обрамляющих нулей, элементов. Количество маршрутов </a:t>
            </a:r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4!</a:t>
            </a:r>
            <a:r>
              <a:rPr lang="en-US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=24</a:t>
            </a:r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вно количеству перестановок из четырех городов. Для каждого маршрута в округлой рамке указана длина. Длина кольцевых маршрутов, для которых не могут быть построены в силу отсутствия пути хотя бы между одной парой городов, на схеме обозначена символом ∞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51384" y="110111"/>
            <a:ext cx="51845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80" t="24536" r="-23924" b="7117"/>
          <a:stretch/>
        </p:blipFill>
        <p:spPr>
          <a:xfrm>
            <a:off x="6888088" y="214382"/>
            <a:ext cx="6552728" cy="6407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91803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310440"/>
            <a:ext cx="1166529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р реализации на </a:t>
            </a:r>
            <a:r>
              <a:rPr lang="en-US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++ функции 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, вычисляющей оптимальный кольцевой маршрут коммивояжера. </a:t>
            </a:r>
            <a:endParaRPr lang="en-US" sz="2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имеет два входных параметра: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 (количество городов) и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en-US" sz="22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(двумерный массив размерностью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 на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элементы матрицы расстояний), а также один возвращаемый параметр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en-US" sz="22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оптимальный маршрут). </a:t>
            </a:r>
            <a:endParaRPr lang="en-US" sz="2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функции 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en-US" sz="22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няется генератор перестановок  (</a:t>
            </a:r>
            <a:r>
              <a:rPr lang="en-US" sz="22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permutatio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). </a:t>
            </a:r>
            <a:endParaRPr lang="en-US" sz="2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39516" y="184666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31604" y="4188151"/>
            <a:ext cx="727280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prstClr val="black"/>
                </a:solidFill>
              </a:rPr>
              <a:t>salesman</a:t>
            </a:r>
            <a:r>
              <a:rPr lang="ru-RU" sz="2800" dirty="0">
                <a:solidFill>
                  <a:prstClr val="black"/>
                </a:solidFill>
              </a:rPr>
              <a:t> (     </a:t>
            </a:r>
            <a:endParaRPr lang="be-BY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n,  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количество городов </a:t>
            </a:r>
            <a:endParaRPr lang="be-BY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cons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d,  </a:t>
            </a:r>
            <a:r>
              <a:rPr lang="en-US" sz="2800" dirty="0">
                <a:solidFill>
                  <a:srgbClr val="008000"/>
                </a:solidFill>
              </a:rPr>
              <a:t>// [in]  </a:t>
            </a:r>
            <a:r>
              <a:rPr lang="be-BY" sz="2800" dirty="0">
                <a:solidFill>
                  <a:srgbClr val="008000"/>
                </a:solidFill>
              </a:rPr>
              <a:t>массив [</a:t>
            </a:r>
            <a:r>
              <a:rPr lang="en-US" sz="2800" dirty="0">
                <a:solidFill>
                  <a:srgbClr val="008000"/>
                </a:solidFill>
              </a:rPr>
              <a:t>n*n] </a:t>
            </a:r>
            <a:r>
              <a:rPr lang="be-BY" sz="2800" dirty="0">
                <a:solidFill>
                  <a:srgbClr val="008000"/>
                </a:solidFill>
              </a:rPr>
              <a:t>расстояний </a:t>
            </a:r>
          </a:p>
          <a:p>
            <a:r>
              <a:rPr lang="pt-BR" sz="2800" dirty="0">
                <a:solidFill>
                  <a:prstClr val="black"/>
                </a:solidFill>
              </a:rPr>
              <a:t> </a:t>
            </a:r>
            <a:r>
              <a:rPr lang="pt-BR" sz="2800" dirty="0">
                <a:solidFill>
                  <a:srgbClr val="0000FF"/>
                </a:solidFill>
              </a:rPr>
              <a:t>int</a:t>
            </a:r>
            <a:r>
              <a:rPr lang="pt-BR" sz="2800" dirty="0">
                <a:solidFill>
                  <a:prstClr val="black"/>
                </a:solidFill>
              </a:rPr>
              <a:t> *r         </a:t>
            </a:r>
            <a:r>
              <a:rPr lang="pt-BR" sz="2800" dirty="0">
                <a:solidFill>
                  <a:srgbClr val="008000"/>
                </a:solidFill>
              </a:rPr>
              <a:t>// [out] массив [n] маршрут 0 x x x x </a:t>
            </a:r>
            <a:endParaRPr lang="be-BY" sz="2800" dirty="0">
              <a:solidFill>
                <a:srgbClr val="008000"/>
              </a:solidFill>
            </a:endParaRPr>
          </a:p>
          <a:p>
            <a:r>
              <a:rPr lang="be-BY" sz="2800" dirty="0">
                <a:solidFill>
                  <a:prstClr val="black"/>
                </a:solidFill>
              </a:rPr>
              <a:t>  );</a:t>
            </a:r>
          </a:p>
        </p:txBody>
      </p:sp>
    </p:spTree>
    <p:extLst>
      <p:ext uri="{BB962C8B-B14F-4D97-AF65-F5344CB8AC3E}">
        <p14:creationId xmlns:p14="http://schemas.microsoft.com/office/powerpoint/2010/main" val="3395768544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4666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479376" y="1019638"/>
            <a:ext cx="113052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того 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вызывает шесть вспомогательных функций: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nd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формирование перестановки городов на основе массива </a:t>
            </a:r>
            <a:r>
              <a:rPr lang="ru-RU" sz="24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идексов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,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istance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вычисление длины кольцевого маршрута),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pypath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копирование маршрута),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ource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формирование исходного массива),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firstpath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формирование первого маршрута) и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u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суммирование двух чисел с учетом того, что одно из них может быть равно бесконечности)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75520" y="4005064"/>
            <a:ext cx="87129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ndx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n,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r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s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*</a:t>
            </a:r>
            <a:r>
              <a:rPr lang="en-US" sz="3200" dirty="0" err="1">
                <a:solidFill>
                  <a:prstClr val="black"/>
                </a:solidFill>
              </a:rPr>
              <a:t>ntx</a:t>
            </a:r>
            <a:r>
              <a:rPr lang="en-US" sz="3200" dirty="0">
                <a:solidFill>
                  <a:prstClr val="black"/>
                </a:solidFill>
              </a:rPr>
              <a:t>) </a:t>
            </a:r>
          </a:p>
          <a:p>
            <a:r>
              <a:rPr lang="en-US" sz="3200" dirty="0">
                <a:solidFill>
                  <a:prstClr val="black"/>
                </a:solidFill>
              </a:rPr>
              <a:t> { </a:t>
            </a:r>
            <a:r>
              <a:rPr lang="en-US" sz="3200" dirty="0">
                <a:solidFill>
                  <a:srgbClr val="0000FF"/>
                </a:solidFill>
              </a:rPr>
              <a:t>for</a:t>
            </a:r>
            <a:r>
              <a:rPr lang="en-US" sz="3200" dirty="0">
                <a:solidFill>
                  <a:prstClr val="black"/>
                </a:solidFill>
              </a:rPr>
              <a:t> 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= 1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&lt; n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++)  r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s[</a:t>
            </a:r>
            <a:r>
              <a:rPr lang="en-US" sz="3200" dirty="0" err="1">
                <a:solidFill>
                  <a:prstClr val="black"/>
                </a:solidFill>
              </a:rPr>
              <a:t>ntx</a:t>
            </a:r>
            <a:r>
              <a:rPr lang="en-US" sz="3200" dirty="0">
                <a:solidFill>
                  <a:prstClr val="black"/>
                </a:solidFill>
              </a:rPr>
              <a:t>[i-1]];}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15480" y="3717032"/>
            <a:ext cx="990059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distance(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n,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r, </a:t>
            </a:r>
            <a:r>
              <a:rPr lang="en-US" sz="2800" dirty="0" err="1">
                <a:solidFill>
                  <a:srgbClr val="0000FF"/>
                </a:solidFill>
              </a:rPr>
              <a:t>cons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d)       </a:t>
            </a:r>
            <a:r>
              <a:rPr lang="en-US" sz="2800" dirty="0">
                <a:solidFill>
                  <a:srgbClr val="008000"/>
                </a:solidFill>
              </a:rPr>
              <a:t>// </a:t>
            </a:r>
            <a:r>
              <a:rPr lang="be-BY" sz="2800" dirty="0">
                <a:solidFill>
                  <a:srgbClr val="008000"/>
                </a:solidFill>
              </a:rPr>
              <a:t>длина маршрута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0;  </a:t>
            </a:r>
          </a:p>
          <a:p>
            <a:r>
              <a:rPr lang="pt-BR" sz="2800" dirty="0">
                <a:solidFill>
                  <a:prstClr val="black"/>
                </a:solidFill>
              </a:rPr>
              <a:t>    </a:t>
            </a:r>
            <a:r>
              <a:rPr lang="pt-BR" sz="2800" dirty="0">
                <a:solidFill>
                  <a:srgbClr val="0000FF"/>
                </a:solidFill>
              </a:rPr>
              <a:t>for</a:t>
            </a:r>
            <a:r>
              <a:rPr lang="pt-BR" sz="2800" dirty="0">
                <a:solidFill>
                  <a:prstClr val="black"/>
                </a:solidFill>
              </a:rPr>
              <a:t> (</a:t>
            </a:r>
            <a:r>
              <a:rPr lang="pt-BR" sz="2800" dirty="0">
                <a:solidFill>
                  <a:srgbClr val="0000FF"/>
                </a:solidFill>
              </a:rPr>
              <a:t>int</a:t>
            </a:r>
            <a:r>
              <a:rPr lang="pt-BR" sz="2800" dirty="0">
                <a:solidFill>
                  <a:prstClr val="black"/>
                </a:solidFill>
              </a:rPr>
              <a:t> i = 0; i &lt; n-1; i++) rc = sum(rc, d[r[i]*n+r[i+1]]);  </a:t>
            </a:r>
          </a:p>
          <a:p>
            <a:r>
              <a:rPr lang="pt-BR" sz="2800" dirty="0">
                <a:solidFill>
                  <a:prstClr val="black"/>
                </a:solidFill>
              </a:rPr>
              <a:t>    </a:t>
            </a:r>
            <a:r>
              <a:rPr lang="pt-BR" sz="2800" dirty="0">
                <a:solidFill>
                  <a:srgbClr val="0000FF"/>
                </a:solidFill>
              </a:rPr>
              <a:t>return</a:t>
            </a:r>
            <a:r>
              <a:rPr lang="pt-BR" sz="2800" dirty="0">
                <a:solidFill>
                  <a:prstClr val="black"/>
                </a:solidFill>
              </a:rPr>
              <a:t>  sum (rc, d[r[n-1]*n + 0]);    </a:t>
            </a:r>
            <a:r>
              <a:rPr lang="pt-BR" sz="2800" dirty="0">
                <a:solidFill>
                  <a:srgbClr val="008000"/>
                </a:solidFill>
              </a:rPr>
              <a:t>//+ последняя дуга (n-1,0) </a:t>
            </a:r>
            <a:r>
              <a:rPr lang="be-BY" sz="2800" dirty="0">
                <a:solidFill>
                  <a:prstClr val="black"/>
                </a:solidFill>
              </a:rPr>
              <a:t>};</a:t>
            </a:r>
            <a:endParaRPr lang="be-BY" sz="28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559496" y="4050071"/>
            <a:ext cx="91450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 </a:t>
            </a:r>
            <a:r>
              <a:rPr lang="en-US" sz="3200" dirty="0" err="1">
                <a:solidFill>
                  <a:prstClr val="black"/>
                </a:solidFill>
              </a:rPr>
              <a:t>copypath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n,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r1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r2)  </a:t>
            </a:r>
            <a:r>
              <a:rPr lang="en-US" sz="3200" dirty="0">
                <a:solidFill>
                  <a:srgbClr val="008000"/>
                </a:solidFill>
              </a:rPr>
              <a:t>// </a:t>
            </a:r>
            <a:r>
              <a:rPr lang="be-BY" sz="3200" dirty="0">
                <a:solidFill>
                  <a:srgbClr val="008000"/>
                </a:solidFill>
              </a:rPr>
              <a:t>копировать маршрут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{  </a:t>
            </a:r>
            <a:r>
              <a:rPr lang="en-US" sz="3200" dirty="0">
                <a:solidFill>
                  <a:srgbClr val="0000FF"/>
                </a:solidFill>
              </a:rPr>
              <a:t>for</a:t>
            </a:r>
            <a:r>
              <a:rPr lang="en-US" sz="3200" dirty="0">
                <a:solidFill>
                  <a:prstClr val="black"/>
                </a:solidFill>
              </a:rPr>
              <a:t> 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= 0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&lt;  n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++)  r1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r2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; };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063552" y="3528010"/>
            <a:ext cx="8568952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*  </a:t>
            </a:r>
            <a:r>
              <a:rPr lang="ru-RU" sz="2800" dirty="0" err="1">
                <a:solidFill>
                  <a:prstClr val="black"/>
                </a:solidFill>
              </a:rPr>
              <a:t>source</a:t>
            </a:r>
            <a:r>
              <a:rPr lang="ru-RU" sz="2800" dirty="0">
                <a:solidFill>
                  <a:prstClr val="black"/>
                </a:solidFill>
              </a:rPr>
              <a:t>(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n)   </a:t>
            </a:r>
            <a:r>
              <a:rPr lang="ru-RU" sz="2800" dirty="0">
                <a:solidFill>
                  <a:srgbClr val="008000"/>
                </a:solidFill>
              </a:rPr>
              <a:t>// формирование исходного массива 1,2,..., n-1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{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new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[n-1]; </a:t>
            </a:r>
          </a:p>
          <a:p>
            <a:r>
              <a:rPr lang="nn-NO" sz="2800" dirty="0">
                <a:solidFill>
                  <a:prstClr val="black"/>
                </a:solidFill>
              </a:rPr>
              <a:t>   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 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1; i &lt; n; i++) rc[i-1] = i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};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127448" y="3496073"/>
            <a:ext cx="1000911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* </a:t>
            </a:r>
            <a:r>
              <a:rPr lang="ru-RU" sz="2800" dirty="0" err="1">
                <a:solidFill>
                  <a:prstClr val="black"/>
                </a:solidFill>
              </a:rPr>
              <a:t>firstpath</a:t>
            </a:r>
            <a:r>
              <a:rPr lang="ru-RU" sz="2800" dirty="0">
                <a:solidFill>
                  <a:prstClr val="black"/>
                </a:solidFill>
              </a:rPr>
              <a:t>(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n) </a:t>
            </a:r>
            <a:r>
              <a:rPr lang="ru-RU" sz="2800" dirty="0">
                <a:solidFill>
                  <a:srgbClr val="008000"/>
                </a:solidFill>
              </a:rPr>
              <a:t>// формирование 1го маршрута 0,1,2,..., n-1, 0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{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new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[n+1];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[n] = 0;</a:t>
            </a:r>
          </a:p>
          <a:p>
            <a:r>
              <a:rPr lang="nn-NO" sz="2800" dirty="0">
                <a:solidFill>
                  <a:prstClr val="black"/>
                </a:solidFill>
              </a:rPr>
              <a:t>   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 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0; i &lt; n; i++) rc[i] = i;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};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775520" y="4540915"/>
            <a:ext cx="88569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prstClr val="black"/>
                </a:solidFill>
              </a:rPr>
              <a:t>sum</a:t>
            </a:r>
            <a:r>
              <a:rPr lang="ru-RU" sz="2800" dirty="0">
                <a:solidFill>
                  <a:prstClr val="black"/>
                </a:solidFill>
              </a:rPr>
              <a:t> (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x1,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x2) </a:t>
            </a:r>
            <a:r>
              <a:rPr lang="ru-RU" sz="2800" dirty="0">
                <a:solidFill>
                  <a:srgbClr val="008000"/>
                </a:solidFill>
              </a:rPr>
              <a:t>// суммирование с учетом бесконечности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{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(x1 == INF || x2 == INF)? INF: (x1 + x2); };</a:t>
            </a:r>
          </a:p>
        </p:txBody>
      </p:sp>
    </p:spTree>
    <p:extLst>
      <p:ext uri="{BB962C8B-B14F-4D97-AF65-F5344CB8AC3E}">
        <p14:creationId xmlns:p14="http://schemas.microsoft.com/office/powerpoint/2010/main" val="20493746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7" grpId="0"/>
      <p:bldP spid="7" grpId="1"/>
      <p:bldP spid="9" grpId="0"/>
      <p:bldP spid="9" grpId="1"/>
      <p:bldP spid="11" grpId="0"/>
      <p:bldP spid="11" grpId="1"/>
      <p:bldP spid="13" grpId="0"/>
      <p:bldP spid="13" grpId="1"/>
      <p:bldP spid="15" grpId="0"/>
      <p:bldP spid="1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551384" y="1494075"/>
            <a:ext cx="417646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в цикле генерирует все возможные кольцевые маршруты, вычисляет для каждого маршрута длину (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istance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, фиксирует оптимальный маршрут (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pypath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  и возвращает длину оптимального пути или значение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NF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, что обозначает отсутствие кольцевых маршрутов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5087888" y="749855"/>
            <a:ext cx="710411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salesman (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n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городов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*d,  </a:t>
            </a:r>
            <a:r>
              <a:rPr lang="en-US" sz="2400" dirty="0">
                <a:solidFill>
                  <a:srgbClr val="008000"/>
                </a:solidFill>
              </a:rPr>
              <a:t>// [in]  </a:t>
            </a:r>
            <a:r>
              <a:rPr lang="be-BY" sz="2400" dirty="0">
                <a:solidFill>
                  <a:srgbClr val="008000"/>
                </a:solidFill>
              </a:rPr>
              <a:t>массив [</a:t>
            </a:r>
            <a:r>
              <a:rPr lang="en-US" sz="2400" dirty="0">
                <a:solidFill>
                  <a:srgbClr val="008000"/>
                </a:solidFill>
              </a:rPr>
              <a:t>n*n] </a:t>
            </a:r>
            <a:r>
              <a:rPr lang="be-BY" sz="2400" dirty="0">
                <a:solidFill>
                  <a:srgbClr val="008000"/>
                </a:solidFill>
              </a:rPr>
              <a:t>расстояний </a:t>
            </a:r>
          </a:p>
          <a:p>
            <a:r>
              <a:rPr lang="pt-BR" sz="2400" dirty="0">
                <a:solidFill>
                  <a:prstClr val="black"/>
                </a:solidFill>
              </a:rPr>
              <a:t>  </a:t>
            </a:r>
            <a:r>
              <a:rPr lang="pt-BR" sz="2400" dirty="0">
                <a:solidFill>
                  <a:srgbClr val="0000FF"/>
                </a:solidFill>
              </a:rPr>
              <a:t>int</a:t>
            </a:r>
            <a:r>
              <a:rPr lang="pt-BR" sz="2400" dirty="0">
                <a:solidFill>
                  <a:prstClr val="black"/>
                </a:solidFill>
              </a:rPr>
              <a:t> *r         </a:t>
            </a:r>
            <a:r>
              <a:rPr lang="pt-BR" sz="24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*s = source(n),  *b = </a:t>
            </a:r>
            <a:r>
              <a:rPr lang="en-US" sz="2400" dirty="0" err="1">
                <a:solidFill>
                  <a:prstClr val="black"/>
                </a:solidFill>
              </a:rPr>
              <a:t>firstpath</a:t>
            </a:r>
            <a:r>
              <a:rPr lang="en-US" sz="2400" dirty="0">
                <a:solidFill>
                  <a:prstClr val="black"/>
                </a:solidFill>
              </a:rPr>
              <a:t>(n),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INF, </a:t>
            </a:r>
            <a:r>
              <a:rPr lang="en-US" sz="2400" dirty="0" err="1">
                <a:solidFill>
                  <a:prstClr val="black"/>
                </a:solidFill>
              </a:rPr>
              <a:t>dist</a:t>
            </a:r>
            <a:r>
              <a:rPr lang="en-US" sz="24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n-1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k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ru-RU" sz="2400" dirty="0" err="1">
                <a:solidFill>
                  <a:srgbClr val="0000FF"/>
                </a:solidFill>
              </a:rPr>
              <a:t>while</a:t>
            </a:r>
            <a:r>
              <a:rPr lang="ru-RU" sz="2400" dirty="0">
                <a:solidFill>
                  <a:prstClr val="black"/>
                </a:solidFill>
              </a:rPr>
              <a:t> (k &gt;= 0)  </a:t>
            </a:r>
            <a:r>
              <a:rPr lang="ru-RU" sz="2400" dirty="0">
                <a:solidFill>
                  <a:srgbClr val="008000"/>
                </a:solidFill>
              </a:rPr>
              <a:t>// цикл генерации перестановок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{            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</a:t>
            </a:r>
            <a:r>
              <a:rPr lang="en-US" sz="2400" dirty="0" err="1">
                <a:solidFill>
                  <a:prstClr val="black"/>
                </a:solidFill>
              </a:rPr>
              <a:t>indx</a:t>
            </a:r>
            <a:r>
              <a:rPr lang="en-US" sz="2400" dirty="0">
                <a:solidFill>
                  <a:prstClr val="black"/>
                </a:solidFill>
              </a:rPr>
              <a:t>(n, b, s, </a:t>
            </a:r>
            <a:r>
              <a:rPr lang="en-US" sz="2400" dirty="0" err="1">
                <a:solidFill>
                  <a:prstClr val="black"/>
                </a:solidFill>
              </a:rPr>
              <a:t>p.sset</a:t>
            </a:r>
            <a:r>
              <a:rPr lang="en-US" sz="2400" dirty="0">
                <a:solidFill>
                  <a:prstClr val="black"/>
                </a:solidFill>
              </a:rPr>
              <a:t>);        </a:t>
            </a:r>
            <a:r>
              <a:rPr lang="en-US" sz="2400" dirty="0">
                <a:solidFill>
                  <a:srgbClr val="008000"/>
                </a:solidFill>
              </a:rPr>
              <a:t>// </a:t>
            </a:r>
            <a:r>
              <a:rPr lang="be-BY" sz="2400" dirty="0">
                <a:solidFill>
                  <a:srgbClr val="008000"/>
                </a:solidFill>
              </a:rPr>
              <a:t>новый маршрут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(</a:t>
            </a:r>
            <a:r>
              <a:rPr lang="en-US" sz="2400" dirty="0" err="1">
                <a:solidFill>
                  <a:prstClr val="black"/>
                </a:solidFill>
              </a:rPr>
              <a:t>dist</a:t>
            </a:r>
            <a:r>
              <a:rPr lang="en-US" sz="2400" dirty="0">
                <a:solidFill>
                  <a:prstClr val="black"/>
                </a:solidFill>
              </a:rPr>
              <a:t> = distance(</a:t>
            </a:r>
            <a:r>
              <a:rPr lang="en-US" sz="2400" dirty="0" err="1">
                <a:solidFill>
                  <a:prstClr val="black"/>
                </a:solidFill>
              </a:rPr>
              <a:t>n,b,d</a:t>
            </a:r>
            <a:r>
              <a:rPr lang="en-US" sz="2400" dirty="0">
                <a:solidFill>
                  <a:prstClr val="black"/>
                </a:solidFill>
              </a:rPr>
              <a:t>)) &lt;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)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{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dist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r>
              <a:rPr lang="en-US" sz="2400" dirty="0" err="1">
                <a:solidFill>
                  <a:prstClr val="black"/>
                </a:solidFill>
              </a:rPr>
              <a:t>copypath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n,r,b</a:t>
            </a:r>
            <a:r>
              <a:rPr lang="en-US" sz="2400" dirty="0">
                <a:solidFill>
                  <a:prstClr val="black"/>
                </a:solidFill>
              </a:rPr>
              <a:t>);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k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  <a:r>
              <a:rPr lang="be-BY" sz="2400" dirty="0">
                <a:solidFill>
                  <a:prstClr val="black"/>
                </a:solidFill>
              </a:rPr>
              <a:t> }</a:t>
            </a:r>
            <a:endParaRPr lang="be-BY" sz="24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-168696" y="181950"/>
            <a:ext cx="58326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609930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55032" y="1"/>
            <a:ext cx="87129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alesma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5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d[N][N] = { </a:t>
            </a:r>
            <a:r>
              <a:rPr lang="pt-BR" sz="2000" dirty="0">
                <a:solidFill>
                  <a:srgbClr val="008000"/>
                </a:solidFill>
              </a:rPr>
              <a:t>//0   1    2    3     4        </a:t>
            </a:r>
          </a:p>
          <a:p>
            <a:r>
              <a:rPr lang="de-DE" sz="2000" dirty="0">
                <a:solidFill>
                  <a:prstClr val="black"/>
                </a:solidFill>
              </a:rPr>
              <a:t>               {  0,  45, INF,  25,   50},    </a:t>
            </a:r>
            <a:r>
              <a:rPr lang="de-DE" sz="2000" dirty="0">
                <a:solidFill>
                  <a:srgbClr val="008000"/>
                </a:solidFill>
              </a:rPr>
              <a:t>//  0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45,   0,  55,  20,  100},    </a:t>
            </a:r>
            <a:r>
              <a:rPr lang="be-BY" sz="2000" dirty="0">
                <a:solidFill>
                  <a:srgbClr val="008000"/>
                </a:solidFill>
              </a:rPr>
              <a:t>//  1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70,  20,   0,  10,   30},    </a:t>
            </a:r>
            <a:r>
              <a:rPr lang="be-BY" sz="2000" dirty="0">
                <a:solidFill>
                  <a:srgbClr val="008000"/>
                </a:solidFill>
              </a:rPr>
              <a:t>//  2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80,  10,  40,   0,   10},    </a:t>
            </a:r>
            <a:r>
              <a:rPr lang="be-BY" sz="2000" dirty="0">
                <a:solidFill>
                  <a:srgbClr val="008000"/>
                </a:solidFill>
              </a:rPr>
              <a:t>//  3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30,  50,  20,  10,    0}};   </a:t>
            </a:r>
            <a:r>
              <a:rPr lang="be-BY" sz="2000" dirty="0">
                <a:solidFill>
                  <a:srgbClr val="008000"/>
                </a:solidFill>
              </a:rPr>
              <a:t>//  4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r[N];            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результат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 = salesman (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N,       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количество город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d, 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ссив [n*n] расстояний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r           </a:t>
            </a:r>
            <a:r>
              <a:rPr lang="en-US" sz="2000" dirty="0">
                <a:solidFill>
                  <a:srgbClr val="008000"/>
                </a:solidFill>
              </a:rPr>
              <a:t>// [out]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] </a:t>
            </a:r>
            <a:r>
              <a:rPr lang="be-BY" sz="2000" dirty="0">
                <a:solidFill>
                  <a:srgbClr val="008000"/>
                </a:solidFill>
              </a:rPr>
              <a:t>маршрут 0 </a:t>
            </a:r>
            <a:r>
              <a:rPr lang="en-US" sz="2000" dirty="0">
                <a:solidFill>
                  <a:srgbClr val="008000"/>
                </a:solidFill>
              </a:rPr>
              <a:t>x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prstClr val="black"/>
                </a:solidFill>
              </a:rPr>
              <a:t>		</a:t>
            </a:r>
            <a:r>
              <a:rPr lang="be-BY" sz="2000" dirty="0">
                <a:solidFill>
                  <a:prstClr val="black"/>
                </a:solidFill>
              </a:rPr>
              <a:t> 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2155647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74477" y="260648"/>
            <a:ext cx="8784976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cout</a:t>
            </a:r>
            <a:r>
              <a:rPr lang="en-US" sz="2000" dirty="0"/>
              <a:t>&lt;&lt;</a:t>
            </a:r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endl</a:t>
            </a:r>
            <a:r>
              <a:rPr lang="en-US" sz="2000" dirty="0"/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- количество  городов: "</a:t>
            </a:r>
            <a:r>
              <a:rPr lang="ru-RU" sz="2000" dirty="0">
                <a:solidFill>
                  <a:prstClr val="black"/>
                </a:solidFill>
              </a:rPr>
              <a:t>&lt;&l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матрица расстояний :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&lt; N; j++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d[i][j]!= INF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d[i][j]&lt;&lt; 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>
                <a:solidFill>
                  <a:srgbClr val="A31515"/>
                </a:solidFill>
              </a:rPr>
              <a:t>"INF"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оптимальный маршрут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--&gt;"</a:t>
            </a:r>
            <a:r>
              <a:rPr lang="nn-NO" sz="2000" dirty="0">
                <a:solidFill>
                  <a:prstClr val="black"/>
                </a:solidFill>
              </a:rPr>
              <a:t>; std::cout&lt;&lt;0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длина маршрута     : "</a:t>
            </a:r>
            <a:r>
              <a:rPr lang="be-BY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prstClr val="black"/>
                </a:solidFill>
              </a:rPr>
              <a:t>s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085814240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5" y="692697"/>
            <a:ext cx="8873201" cy="49685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76935000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512" y="106491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3" name="Прямоугольник 12"/>
          <p:cNvSpPr/>
          <p:nvPr/>
        </p:nvSpPr>
        <p:spPr>
          <a:xfrm>
            <a:off x="695400" y="1150133"/>
            <a:ext cx="5976664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Этот алгоритм является наиболее известным методом построения множеств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P</a:t>
            </a:r>
            <a:r>
              <a:rPr lang="en-US" sz="24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всех перестановок конечного множества 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Х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Алгоритм подразумевает, что все элементы множества 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можно единственным способом перечислить в порядке возрастания. </a:t>
            </a:r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Отметим, что для конечного множества такой порядок всегда можно установить.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аждый элемент исходного множества 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мечается специальным символом – стрелкой, которая может быть направлена влево или вправо.</a:t>
            </a:r>
          </a:p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200" dirty="0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 flipV="1">
            <a:off x="4583832" y="4733675"/>
            <a:ext cx="18033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868" b="45401"/>
          <a:stretch/>
        </p:blipFill>
        <p:spPr>
          <a:xfrm>
            <a:off x="8184232" y="158398"/>
            <a:ext cx="3096344" cy="6192688"/>
          </a:xfrm>
          <a:prstGeom prst="rect">
            <a:avLst/>
          </a:prstGeom>
        </p:spPr>
      </p:pic>
      <p:cxnSp>
        <p:nvCxnSpPr>
          <p:cNvPr id="11" name="Прямая со стрелкой 10"/>
          <p:cNvCxnSpPr/>
          <p:nvPr/>
        </p:nvCxnSpPr>
        <p:spPr>
          <a:xfrm flipV="1">
            <a:off x="6888088" y="692696"/>
            <a:ext cx="2304256" cy="4824536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V="1">
            <a:off x="6888088" y="2564904"/>
            <a:ext cx="2304256" cy="3004235"/>
          </a:xfrm>
          <a:prstGeom prst="straightConnector1">
            <a:avLst/>
          </a:prstGeom>
          <a:ln w="381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628800"/>
            <a:ext cx="410445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акже можно оценить продолжительность выполнения расчетов алгоритмом. </a:t>
            </a: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программе применяются функции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tart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g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позволяющие сгенерировать расстояния между городами случайным образом, которые берутся из первой лабораторной работы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-168696" y="181950"/>
            <a:ext cx="58326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be-BY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591944" y="80350"/>
            <a:ext cx="6408712" cy="7478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SPACE(n)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n)&lt;&lt;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12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d[N*N+1], r[N];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uxil</a:t>
            </a:r>
            <a:r>
              <a:rPr lang="en-US" sz="24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N*N; i++) d [i] = auxil::iget(10,100); 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7; i &lt;= 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  <a:r>
              <a:rPr lang="en-US" sz="2400" dirty="0">
                <a:solidFill>
                  <a:prstClr val="black"/>
                </a:solidFill>
              </a:rPr>
              <a:t>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alesman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, 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*)d, r)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</a:t>
            </a:r>
            <a:r>
              <a:rPr lang="be-BY" sz="2400" dirty="0">
                <a:solidFill>
                  <a:prstClr val="black"/>
                </a:solidFill>
              </a:rPr>
              <a:t>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  <a:r>
              <a:rPr lang="be-BY" sz="2400" dirty="0">
                <a:solidFill>
                  <a:prstClr val="black"/>
                </a:solidFill>
              </a:rPr>
              <a:t>}  </a:t>
            </a:r>
          </a:p>
          <a:p>
            <a:endParaRPr lang="ru-RU" sz="2400" dirty="0">
              <a:solidFill>
                <a:prstClr val="black"/>
              </a:solidFill>
            </a:endParaRPr>
          </a:p>
          <a:p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299723765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20688"/>
            <a:ext cx="9144000" cy="4536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1261245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27411"/>
            <a:ext cx="11094552" cy="603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850348" y="6129591"/>
            <a:ext cx="26997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</a:t>
            </a:r>
            <a:endParaRPr lang="ru-RU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16708"/>
              </p:ext>
            </p:extLst>
          </p:nvPr>
        </p:nvGraphicFramePr>
        <p:xfrm>
          <a:off x="5231904" y="6165303"/>
          <a:ext cx="2241252" cy="64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3" name="Формула" r:id="rId4" imgW="787400" imgH="228600" progId="Equation.3">
                  <p:embed/>
                </p:oleObj>
              </mc:Choice>
              <mc:Fallback>
                <p:oleObj name="Формула" r:id="rId4" imgW="787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6165303"/>
                        <a:ext cx="2241252" cy="648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7357854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75520" y="179250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77" y="3775500"/>
            <a:ext cx="8978108" cy="306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818550"/>
            <a:ext cx="8981409" cy="1915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2938785"/>
            <a:ext cx="8805214" cy="8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40185" y="2872942"/>
            <a:ext cx="24089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67608" y="5311360"/>
            <a:ext cx="24089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8482" y="60132"/>
            <a:ext cx="4865030" cy="6761050"/>
          </a:xfrm>
          <a:prstGeom prst="rect">
            <a:avLst/>
          </a:prstGeom>
        </p:spPr>
      </p:pic>
      <p:cxnSp>
        <p:nvCxnSpPr>
          <p:cNvPr id="7" name="Прямая со стрелкой 6"/>
          <p:cNvCxnSpPr/>
          <p:nvPr/>
        </p:nvCxnSpPr>
        <p:spPr>
          <a:xfrm flipV="1">
            <a:off x="9284590" y="1274799"/>
            <a:ext cx="1095378" cy="188228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V="1">
            <a:off x="9284590" y="2415999"/>
            <a:ext cx="1095378" cy="74108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9284590" y="3189988"/>
            <a:ext cx="1095378" cy="11083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9284590" y="3157088"/>
            <a:ext cx="1095378" cy="255438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V="1">
            <a:off x="9460785" y="1556792"/>
            <a:ext cx="1603767" cy="324036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 flipV="1">
            <a:off x="9460785" y="2786543"/>
            <a:ext cx="1603767" cy="2010609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V="1">
            <a:off x="9460785" y="4072966"/>
            <a:ext cx="1603767" cy="72418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9460785" y="4797152"/>
            <a:ext cx="1603767" cy="95870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11084460" y="179250"/>
            <a:ext cx="1348244" cy="1564015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1059062" y="1796069"/>
            <a:ext cx="1348244" cy="1620371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11069524" y="3416440"/>
            <a:ext cx="1348244" cy="1613014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11084460" y="5029454"/>
            <a:ext cx="1348244" cy="1620371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1202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5" name="Прямоугольник 4"/>
          <p:cNvSpPr/>
          <p:nvPr/>
        </p:nvSpPr>
        <p:spPr>
          <a:xfrm>
            <a:off x="-7268" y="640915"/>
            <a:ext cx="66073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Схема построения множества размещений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A</a:t>
            </a:r>
            <a:r>
              <a:rPr lang="en-US" sz="2300" b="1" i="1" baseline="-25000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X</a:t>
            </a:r>
            <a:r>
              <a:rPr lang="ru-RU" sz="2300" b="1" i="1" baseline="-25000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3 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из элементов </a:t>
            </a:r>
            <a:r>
              <a:rPr lang="ru-RU" sz="2300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множества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X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={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a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d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}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35360" y="1483620"/>
            <a:ext cx="597666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tabLst>
                <a:tab pos="800100" algn="l"/>
              </a:tabLst>
            </a:pP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того чтобы проследить этапы генерации множества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en-US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,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на схеме, ее следует рассматривать слева направо. В крайней левой позиции изображено множество {0, 1, 2, 3}, на основе которого формируются четыре сочетания.</a:t>
            </a:r>
          </a:p>
          <a:p>
            <a:pPr indent="323850" algn="just"/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Затем каждое сочетание рассматривается как отдельное множество, состоящее из трех элементов. Для каждого множества формируется по 3!=6 перестановок. В итоге в третьем слева столбце на схеме отображены 4∙6=24 перестановки множества {0, 1, 2, 3}</a:t>
            </a:r>
            <a:r>
              <a:rPr lang="en-US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</a:t>
            </a:r>
          </a:p>
          <a:p>
            <a:pPr indent="323850" algn="just"/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последнем этапе формируется множество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en-US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,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всех перестановок элементов множества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={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b</a:t>
            </a:r>
            <a:r>
              <a:rPr lang="ru-RU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}.  Элементы множества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en-US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,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отображены в крайнем справа столбце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-744760" y="102387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1770"/>
              </p:ext>
            </p:extLst>
          </p:nvPr>
        </p:nvGraphicFramePr>
        <p:xfrm>
          <a:off x="6830714" y="25524"/>
          <a:ext cx="4860032" cy="676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2" name="Visio" r:id="rId3" imgW="6740280" imgH="9923073" progId="Visio.Drawing.11">
                  <p:embed/>
                </p:oleObj>
              </mc:Choice>
              <mc:Fallback>
                <p:oleObj name="Visio" r:id="rId3" imgW="6740280" imgH="9923073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0714" y="25524"/>
                        <a:ext cx="4860032" cy="676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6830714" y="2780928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830714" y="2791528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854649" y="2784699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854649" y="2802128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6" name="Прямая со стрелкой 15"/>
          <p:cNvCxnSpPr/>
          <p:nvPr/>
        </p:nvCxnSpPr>
        <p:spPr>
          <a:xfrm>
            <a:off x="8040216" y="836712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8580785" y="102387"/>
            <a:ext cx="827584" cy="1670429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8" name="Прямая со стрелкой 17"/>
          <p:cNvCxnSpPr/>
          <p:nvPr/>
        </p:nvCxnSpPr>
        <p:spPr>
          <a:xfrm>
            <a:off x="8040216" y="2348880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8580785" y="1772816"/>
            <a:ext cx="827584" cy="1670429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Прямая со стрелкой 19"/>
          <p:cNvCxnSpPr/>
          <p:nvPr/>
        </p:nvCxnSpPr>
        <p:spPr>
          <a:xfrm>
            <a:off x="8043838" y="3933056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8584407" y="3443245"/>
            <a:ext cx="827584" cy="1569931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 стрелкой 22"/>
          <p:cNvCxnSpPr/>
          <p:nvPr/>
        </p:nvCxnSpPr>
        <p:spPr>
          <a:xfrm>
            <a:off x="8040216" y="5589240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Прямоугольник 23"/>
          <p:cNvSpPr/>
          <p:nvPr/>
        </p:nvSpPr>
        <p:spPr>
          <a:xfrm>
            <a:off x="8580785" y="5013176"/>
            <a:ext cx="827584" cy="1670429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10744648" y="102386"/>
            <a:ext cx="977390" cy="6581219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7" name="Прямая со стрелкой 26"/>
          <p:cNvCxnSpPr/>
          <p:nvPr/>
        </p:nvCxnSpPr>
        <p:spPr>
          <a:xfrm flipV="1">
            <a:off x="9721902" y="925710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 flipV="1">
            <a:off x="9721902" y="2420888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V="1">
            <a:off x="9721902" y="4293096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V="1">
            <a:off x="9721902" y="5848390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81393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4.07407E-6 L -0.00052 -0.17593 C -0.00052 -0.25463 0.0181 -0.35162 0.03321 -0.35162 L 0.06732 -0.35162 " pathEditMode="relative" rAng="0" ptsTypes="AAAA">
                                      <p:cBhvr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5" y="-1759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5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3.7037E-6 L -0.00052 -0.06135 C -0.00052 -0.08866 0.01589 -0.12223 0.0293 -0.12223 L 0.05964 -0.12223 " pathEditMode="relative" rAng="0" ptsTypes="AAAA">
                                      <p:cBhvr>
                                        <p:cTn id="2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8" y="-611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5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11111E-6 L -0.00052 0.06018 C -0.00052 0.08727 0.01588 0.12037 0.02929 0.12037 L 0.05963 0.12037 " pathEditMode="relative" rAng="0" ptsTypes="AA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8" y="6019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5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4.81481E-6 L -0.00052 0.1743 C -0.00052 0.25254 0.0181 0.34884 0.0332 0.34884 L 0.06731 0.34884 " pathEditMode="relative" rAng="0" ptsTypes="AAAA">
                                      <p:cBhvr>
                                        <p:cTn id="2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5" y="17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7" grpId="0" animBg="1"/>
      <p:bldP spid="19" grpId="0" animBg="1"/>
      <p:bldP spid="21" grpId="0" animBg="1"/>
      <p:bldP spid="24" grpId="0" animBg="1"/>
      <p:bldP spid="2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723" y="381136"/>
            <a:ext cx="7992888" cy="6597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-конечная звезда 4"/>
          <p:cNvSpPr/>
          <p:nvPr/>
        </p:nvSpPr>
        <p:spPr>
          <a:xfrm>
            <a:off x="9552384" y="224957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6" name="4-конечная звезда 5"/>
          <p:cNvSpPr/>
          <p:nvPr/>
        </p:nvSpPr>
        <p:spPr>
          <a:xfrm>
            <a:off x="9552384" y="2956008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7" name="4-конечная звезда 6"/>
          <p:cNvSpPr/>
          <p:nvPr/>
        </p:nvSpPr>
        <p:spPr>
          <a:xfrm>
            <a:off x="9552384" y="3275104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8" name="4-конечная звезда 7"/>
          <p:cNvSpPr/>
          <p:nvPr/>
        </p:nvSpPr>
        <p:spPr>
          <a:xfrm>
            <a:off x="9552384" y="431285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9" name="4-конечная звезда 8"/>
          <p:cNvSpPr/>
          <p:nvPr/>
        </p:nvSpPr>
        <p:spPr>
          <a:xfrm>
            <a:off x="9552384" y="471149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10" name="4-конечная звезда 9"/>
          <p:cNvSpPr/>
          <p:nvPr/>
        </p:nvSpPr>
        <p:spPr>
          <a:xfrm>
            <a:off x="9552384" y="543157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1775520" y="1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. Имеется множество из 4-х элементов. Необходимо получить все возможные размещения по 2 элемента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1257377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0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175227"/>
              </p:ext>
            </p:extLst>
          </p:nvPr>
        </p:nvGraphicFramePr>
        <p:xfrm>
          <a:off x="3473915" y="4766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0" name="Формула" r:id="rId3" imgW="723586" imgH="279279" progId="Equation.3">
                  <p:embed/>
                </p:oleObj>
              </mc:Choice>
              <mc:Fallback>
                <p:oleObj name="Формула" r:id="rId3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5" y="4766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556140"/>
              </p:ext>
            </p:extLst>
          </p:nvPr>
        </p:nvGraphicFramePr>
        <p:xfrm>
          <a:off x="3473916" y="1268760"/>
          <a:ext cx="172074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1" name="Формула" r:id="rId5" imgW="736600" imgH="279400" progId="Equation.3">
                  <p:embed/>
                </p:oleObj>
              </mc:Choice>
              <mc:Fallback>
                <p:oleObj name="Формула" r:id="rId5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1268760"/>
                        <a:ext cx="172074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487948"/>
              </p:ext>
            </p:extLst>
          </p:nvPr>
        </p:nvGraphicFramePr>
        <p:xfrm>
          <a:off x="3473916" y="2060848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2" name="Формула" r:id="rId7" imgW="723586" imgH="279279" progId="Equation.3">
                  <p:embed/>
                </p:oleObj>
              </mc:Choice>
              <mc:Fallback>
                <p:oleObj name="Формула" r:id="rId7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2060848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325835"/>
              </p:ext>
            </p:extLst>
          </p:nvPr>
        </p:nvGraphicFramePr>
        <p:xfrm>
          <a:off x="3473916" y="2852936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3" name="Формула" r:id="rId9" imgW="710891" imgH="279279" progId="Equation.3">
                  <p:embed/>
                </p:oleObj>
              </mc:Choice>
              <mc:Fallback>
                <p:oleObj name="Формула" r:id="rId9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2852936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139386"/>
              </p:ext>
            </p:extLst>
          </p:nvPr>
        </p:nvGraphicFramePr>
        <p:xfrm>
          <a:off x="3473916" y="3573016"/>
          <a:ext cx="1656184" cy="65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4" name="Формула" r:id="rId11" imgW="698500" imgH="279400" progId="Equation.3">
                  <p:embed/>
                </p:oleObj>
              </mc:Choice>
              <mc:Fallback>
                <p:oleObj name="Формула" r:id="rId11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3573016"/>
                        <a:ext cx="1656184" cy="65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474947"/>
              </p:ext>
            </p:extLst>
          </p:nvPr>
        </p:nvGraphicFramePr>
        <p:xfrm>
          <a:off x="3473916" y="4365104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5" name="Формула" r:id="rId13" imgW="710891" imgH="279279" progId="Equation.3">
                  <p:embed/>
                </p:oleObj>
              </mc:Choice>
              <mc:Fallback>
                <p:oleObj name="Формула" r:id="rId13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4365104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802332"/>
              </p:ext>
            </p:extLst>
          </p:nvPr>
        </p:nvGraphicFramePr>
        <p:xfrm>
          <a:off x="6426244" y="476673"/>
          <a:ext cx="1705925" cy="65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6" name="Формула" r:id="rId15" imgW="723586" imgH="279279" progId="Equation.3">
                  <p:embed/>
                </p:oleObj>
              </mc:Choice>
              <mc:Fallback>
                <p:oleObj name="Формула" r:id="rId15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44" y="476673"/>
                        <a:ext cx="1705925" cy="650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553565"/>
              </p:ext>
            </p:extLst>
          </p:nvPr>
        </p:nvGraphicFramePr>
        <p:xfrm>
          <a:off x="6426245" y="1268760"/>
          <a:ext cx="1706649" cy="64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7" name="Формула" r:id="rId17" imgW="736600" imgH="279400" progId="Equation.3">
                  <p:embed/>
                </p:oleObj>
              </mc:Choice>
              <mc:Fallback>
                <p:oleObj name="Формула" r:id="rId17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45" y="1268760"/>
                        <a:ext cx="1706649" cy="642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615699"/>
              </p:ext>
            </p:extLst>
          </p:nvPr>
        </p:nvGraphicFramePr>
        <p:xfrm>
          <a:off x="6456040" y="2060848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8" name="Формула" r:id="rId19" imgW="723586" imgH="279279" progId="Equation.3">
                  <p:embed/>
                </p:oleObj>
              </mc:Choice>
              <mc:Fallback>
                <p:oleObj name="Формула" r:id="rId19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040" y="2060848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567340"/>
              </p:ext>
            </p:extLst>
          </p:nvPr>
        </p:nvGraphicFramePr>
        <p:xfrm>
          <a:off x="6478388" y="2852936"/>
          <a:ext cx="167604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9" name="Формула" r:id="rId21" imgW="710891" imgH="279279" progId="Equation.3">
                  <p:embed/>
                </p:oleObj>
              </mc:Choice>
              <mc:Fallback>
                <p:oleObj name="Формула" r:id="rId21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8388" y="2852936"/>
                        <a:ext cx="167604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337791"/>
              </p:ext>
            </p:extLst>
          </p:nvPr>
        </p:nvGraphicFramePr>
        <p:xfrm>
          <a:off x="6498252" y="3573016"/>
          <a:ext cx="163135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0" name="Формула" r:id="rId23" imgW="698500" imgH="279400" progId="Equation.3">
                  <p:embed/>
                </p:oleObj>
              </mc:Choice>
              <mc:Fallback>
                <p:oleObj name="Формула" r:id="rId23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252" y="3573016"/>
                        <a:ext cx="163135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334122"/>
              </p:ext>
            </p:extLst>
          </p:nvPr>
        </p:nvGraphicFramePr>
        <p:xfrm>
          <a:off x="6555136" y="4365104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1" name="Формула" r:id="rId25" imgW="710891" imgH="279279" progId="Equation.3">
                  <p:embed/>
                </p:oleObj>
              </mc:Choice>
              <mc:Fallback>
                <p:oleObj name="Формула" r:id="rId25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5136" y="4365104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703512" y="5445224"/>
          <a:ext cx="337040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2" name="Формула" r:id="rId27" imgW="2133600" imgH="635000" progId="Equation.3">
                  <p:embed/>
                </p:oleObj>
              </mc:Choice>
              <mc:Fallback>
                <p:oleObj name="Формула" r:id="rId27" imgW="21336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5445224"/>
                        <a:ext cx="337040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/>
        </p:nvGraphicFramePr>
        <p:xfrm>
          <a:off x="5591945" y="5733256"/>
          <a:ext cx="12272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3" name="Формула" r:id="rId29" imgW="532937" imgH="215713" progId="Equation.3">
                  <p:embed/>
                </p:oleObj>
              </mc:Choice>
              <mc:Fallback>
                <p:oleObj name="Формула" r:id="rId29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945" y="5733256"/>
                        <a:ext cx="12272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/>
        </p:nvGraphicFramePr>
        <p:xfrm>
          <a:off x="7573963" y="5583239"/>
          <a:ext cx="27035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4" name="Формула" r:id="rId31" imgW="1790640" imgH="482400" progId="Equation.3">
                  <p:embed/>
                </p:oleObj>
              </mc:Choice>
              <mc:Fallback>
                <p:oleObj name="Формула" r:id="rId31" imgW="1790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3963" y="5583239"/>
                        <a:ext cx="2703512" cy="731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3191109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Прямая со стрелкой 8"/>
          <p:cNvCxnSpPr/>
          <p:nvPr/>
        </p:nvCxnSpPr>
        <p:spPr>
          <a:xfrm flipV="1">
            <a:off x="6077744" y="1700808"/>
            <a:ext cx="4122712" cy="43204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V="1">
            <a:off x="767408" y="2780928"/>
            <a:ext cx="6912768" cy="86264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V="1">
            <a:off x="2423592" y="3144942"/>
            <a:ext cx="5256584" cy="85798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V="1">
            <a:off x="4439816" y="3391930"/>
            <a:ext cx="3240360" cy="183582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 flipV="1">
            <a:off x="3071664" y="4184017"/>
            <a:ext cx="4608512" cy="1549239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7" name="Прямоугольник 6"/>
          <p:cNvSpPr/>
          <p:nvPr/>
        </p:nvSpPr>
        <p:spPr>
          <a:xfrm>
            <a:off x="407368" y="1196752"/>
            <a:ext cx="676875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ак и в предыдущих случаях, генератор размещений тоже реализован в виде структуры. Структура </a:t>
            </a:r>
            <a:r>
              <a:rPr lang="ru-RU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ccomodation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меет один конструктор. С помощью двух параметров конструктору передается размерность исходного множества (параметр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размерность генерируемых размещений  (параметр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. </a:t>
            </a: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своей работе генератор размещений использует два встроенных генератора: сочетаний (указатель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ge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перестановок (указатель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pge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7464152" y="1381417"/>
            <a:ext cx="43924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,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n,m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permutation(m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m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9995272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479376" y="1010247"/>
            <a:ext cx="619268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екущее состояние генератора определяется состоянием используемых генераторов, а также значением четырех переменных: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количество элементов исходного множества),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размерность генерируемых размещений),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указатель на массив индексов) и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номер текущего размещения). Все переменные, включая указатели генераторов, инициализируются в конструкторе. Значение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увеличивается на единицу после генерации очередного размещения. Элементы </a:t>
            </a:r>
            <a:r>
              <a:rPr lang="ru-RU" sz="24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мас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ва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меняются при каждом цикле работы генератора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7464152" y="979415"/>
            <a:ext cx="4392488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,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n,m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permutation(m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m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</a:t>
            </a:r>
          </a:p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reset()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a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…</a:t>
            </a:r>
            <a:endParaRPr lang="en-US" sz="2400" dirty="0">
              <a:solidFill>
                <a:prstClr val="black"/>
              </a:solidFill>
            </a:endParaRPr>
          </a:p>
          <a:p>
            <a:endParaRPr lang="be-BY" sz="2400" dirty="0"/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6668864" y="2348880"/>
            <a:ext cx="939304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>
            <a:off x="6611156" y="2708920"/>
            <a:ext cx="1080120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6668864" y="3068960"/>
            <a:ext cx="939304" cy="144016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6637424" y="3534502"/>
            <a:ext cx="970744" cy="2918834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61454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479376" y="1340768"/>
            <a:ext cx="453650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конструктора, структура </a:t>
            </a:r>
            <a:r>
              <a:rPr lang="ru-RU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ccomodation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держит еще пять функций.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 имеет параметров и предназначена для формирования первого размещения. Первое размещение совпадает с первым сочетанием, сформированным функцией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встроенного генератора сочетаний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077744" y="1109058"/>
            <a:ext cx="6096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ccomodation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getfirst</a:t>
            </a:r>
            <a:r>
              <a:rPr lang="en-US" sz="2800" dirty="0">
                <a:solidFill>
                  <a:prstClr val="black"/>
                </a:solidFill>
              </a:rPr>
              <a:t>()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n &gt;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m)?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m:-1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&gt; 0)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2800" dirty="0">
                <a:solidFill>
                  <a:prstClr val="black"/>
                </a:solidFill>
              </a:rPr>
              <a:t>   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 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0; i &lt;= </a:t>
            </a:r>
            <a:r>
              <a:rPr lang="nn-NO" sz="2800" dirty="0">
                <a:solidFill>
                  <a:srgbClr val="0000FF"/>
                </a:solidFill>
              </a:rPr>
              <a:t>this</a:t>
            </a:r>
            <a:r>
              <a:rPr lang="nn-NO" sz="2800" dirty="0">
                <a:solidFill>
                  <a:prstClr val="black"/>
                </a:solidFill>
              </a:rPr>
              <a:t>-&gt;m; i++)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c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p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ntx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)];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};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570060347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352656" y="229456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123289"/>
              </p:ext>
            </p:extLst>
          </p:nvPr>
        </p:nvGraphicFramePr>
        <p:xfrm>
          <a:off x="1961808" y="2683218"/>
          <a:ext cx="1649915" cy="520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Формула" r:id="rId3" imgW="876300" imgH="279400" progId="Equation.3">
                  <p:embed/>
                </p:oleObj>
              </mc:Choice>
              <mc:Fallback>
                <p:oleObj name="Формула" r:id="rId3" imgW="876300" imgH="2794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808" y="2683218"/>
                        <a:ext cx="1649915" cy="520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335360" y="898114"/>
            <a:ext cx="4902813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ервая перестановка в алгоритме Джонсона – Троттера выглядит следующим образом:</a:t>
            </a:r>
          </a:p>
          <a:p>
            <a:pPr algn="just"/>
            <a:endParaRPr lang="ru-RU" sz="22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335360" y="3427002"/>
            <a:ext cx="4752528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алгоритме используется понятие мобильного элемента. Элемент  последовательности элементов множества </a:t>
            </a:r>
            <a:r>
              <a:rPr lang="ru-RU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азывается мобильным, если соответствующая ему стрелка указывает на меньший соседний элемент. </a:t>
            </a:r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 flipV="1">
            <a:off x="4583832" y="4733675"/>
            <a:ext cx="18033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287688" y="5971928"/>
            <a:ext cx="669674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первой перестановке все элементы кроме самого левого являются мобильными. 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868" b="62168"/>
          <a:stretch/>
        </p:blipFill>
        <p:spPr>
          <a:xfrm>
            <a:off x="7002919" y="188114"/>
            <a:ext cx="4124196" cy="5715374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112224" y="764704"/>
            <a:ext cx="2420136" cy="695814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3791744" y="1268760"/>
            <a:ext cx="4104456" cy="1584176"/>
          </a:xfrm>
          <a:prstGeom prst="straightConnector1">
            <a:avLst/>
          </a:prstGeom>
          <a:ln w="5715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9811231" y="764704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9234642" y="1370473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8704452" y="1995766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9811230" y="2596824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8132585" y="3173926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8704451" y="3796888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257257" y="4357199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8704450" y="4925042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16510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1484784"/>
            <a:ext cx="48245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e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зволяет сбросить текущее состояние генератора для того, чтобы начать его работу сначала. Функция выполняет сброс встроенных генераторов, устанавливает значение нумератора размещений (переменная </a:t>
            </a:r>
            <a:r>
              <a:rPr lang="en-US" sz="2400" b="1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в нуль и выполняет функцию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троенного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а сочетаний. </a:t>
            </a: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6384032" y="1700808"/>
            <a:ext cx="522773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 </a:t>
            </a:r>
            <a:r>
              <a:rPr lang="en-US" sz="3200" dirty="0" err="1">
                <a:solidFill>
                  <a:prstClr val="black"/>
                </a:solidFill>
              </a:rPr>
              <a:t>accomodation</a:t>
            </a:r>
            <a:r>
              <a:rPr lang="en-US" sz="3200" dirty="0">
                <a:solidFill>
                  <a:prstClr val="black"/>
                </a:solidFill>
              </a:rPr>
              <a:t>::reset()    </a:t>
            </a:r>
          </a:p>
          <a:p>
            <a:r>
              <a:rPr lang="be-BY" sz="3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na</a:t>
            </a:r>
            <a:r>
              <a:rPr lang="en-US" sz="32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cgen</a:t>
            </a:r>
            <a:r>
              <a:rPr lang="en-US" sz="32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pgen</a:t>
            </a:r>
            <a:r>
              <a:rPr lang="en-US" sz="32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cgen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getfirst</a:t>
            </a:r>
            <a:r>
              <a:rPr lang="en-US" sz="3200" dirty="0">
                <a:solidFill>
                  <a:prstClr val="black"/>
                </a:solidFill>
              </a:rPr>
              <a:t>();</a:t>
            </a:r>
          </a:p>
          <a:p>
            <a:r>
              <a:rPr lang="be-BY" sz="3200" dirty="0">
                <a:solidFill>
                  <a:prstClr val="black"/>
                </a:solidFill>
              </a:rPr>
              <a:t>  }; </a:t>
            </a:r>
          </a:p>
        </p:txBody>
      </p:sp>
    </p:spTree>
    <p:extLst>
      <p:ext uri="{BB962C8B-B14F-4D97-AF65-F5344CB8AC3E}">
        <p14:creationId xmlns:p14="http://schemas.microsoft.com/office/powerpoint/2010/main" val="1336137617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484784"/>
            <a:ext cx="439248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ормирует массив индексов следующего размещения и увеличивает значение переменной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единицу. В своей работе функция использует  функции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ли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троенных генераторов, а также функцию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а размещений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519936" y="1268760"/>
            <a:ext cx="6096000" cy="48320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/>
              <a:t>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ccomodation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getnext</a:t>
            </a:r>
            <a:r>
              <a:rPr lang="en-US" sz="2800" dirty="0">
                <a:solidFill>
                  <a:prstClr val="black"/>
                </a:solidFill>
              </a:rPr>
              <a:t>()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na</a:t>
            </a:r>
            <a:r>
              <a:rPr lang="en-US" sz="2800" dirty="0">
                <a:solidFill>
                  <a:prstClr val="black"/>
                </a:solidFill>
              </a:rPr>
              <a:t>++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p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next</a:t>
            </a:r>
            <a:r>
              <a:rPr lang="en-US" sz="2800" dirty="0">
                <a:solidFill>
                  <a:prstClr val="black"/>
                </a:solidFill>
              </a:rPr>
              <a:t>())&gt; 0)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first</a:t>
            </a:r>
            <a:r>
              <a:rPr lang="en-US" sz="28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else</a:t>
            </a:r>
            <a:r>
              <a:rPr lang="en-US" sz="2800" dirty="0">
                <a:solidFill>
                  <a:prstClr val="black"/>
                </a:solidFill>
              </a:rPr>
              <a:t>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(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c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next</a:t>
            </a:r>
            <a:r>
              <a:rPr lang="en-US" sz="2800" dirty="0">
                <a:solidFill>
                  <a:prstClr val="black"/>
                </a:solidFill>
              </a:rPr>
              <a:t>())&gt; 0)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   {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pgen</a:t>
            </a:r>
            <a:r>
              <a:rPr lang="en-US" sz="2800" dirty="0">
                <a:solidFill>
                  <a:prstClr val="black"/>
                </a:solidFill>
              </a:rPr>
              <a:t>-&gt;reset(); 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first</a:t>
            </a:r>
            <a:r>
              <a:rPr lang="en-US" sz="2800" dirty="0">
                <a:solidFill>
                  <a:prstClr val="black"/>
                </a:solidFill>
              </a:rPr>
              <a:t>();}; 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};</a:t>
            </a:r>
          </a:p>
        </p:txBody>
      </p:sp>
    </p:spTree>
    <p:extLst>
      <p:ext uri="{BB962C8B-B14F-4D97-AF65-F5344CB8AC3E}">
        <p14:creationId xmlns:p14="http://schemas.microsoft.com/office/powerpoint/2010/main" val="2084912250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839416" y="1556792"/>
            <a:ext cx="460851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tx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un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ычисляет и возвращает общее количество размещений из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ов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размещений </a:t>
            </a: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807968" y="1543348"/>
            <a:ext cx="6096000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ntx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)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{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;  };</a:t>
            </a:r>
            <a:endParaRPr lang="ru-RU" sz="2400" dirty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fact(</a:t>
            </a:r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x){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(x == 0)?1:(x*fact(x-1));}; </a:t>
            </a:r>
            <a:endParaRPr lang="ru-RU" sz="2400" dirty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count()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endParaRPr lang="en-US" sz="2400" dirty="0">
              <a:solidFill>
                <a:srgbClr val="0000FF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&gt;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fact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)/fact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-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:0;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631693594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1504" y="188641"/>
            <a:ext cx="9217024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M 3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размещений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</a:t>
            </a:r>
            <a:endParaRPr lang="be-BY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087252133"/>
      </p:ext>
    </p:extLst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55440" y="476672"/>
            <a:ext cx="105851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размещений  из  "</a:t>
            </a:r>
            <a:r>
              <a:rPr lang="ru-RU" sz="2400" dirty="0">
                <a:solidFill>
                  <a:prstClr val="black"/>
                </a:solidFill>
              </a:rPr>
              <a:t>&lt;&lt; N &lt;&lt;</a:t>
            </a:r>
            <a:r>
              <a:rPr lang="ru-RU" sz="2400" dirty="0">
                <a:solidFill>
                  <a:srgbClr val="A31515"/>
                </a:solidFill>
              </a:rPr>
              <a:t>" по "</a:t>
            </a:r>
            <a:r>
              <a:rPr lang="ru-RU" sz="2400" dirty="0">
                <a:solidFill>
                  <a:prstClr val="black"/>
                </a:solidFill>
              </a:rPr>
              <a:t>&lt;&lt;M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M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;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s.na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3; i++)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s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n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720621177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1" y="0"/>
            <a:ext cx="6486525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6915128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47528" y="116633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464" y="1047220"/>
            <a:ext cx="8856984" cy="270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758534" y="3918248"/>
            <a:ext cx="4818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0070C0"/>
                </a:solidFill>
                <a:latin typeface="Bahnschrift" panose="020B0502040204020203" pitchFamily="34" charset="0"/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375773"/>
              </p:ext>
            </p:extLst>
          </p:nvPr>
        </p:nvGraphicFramePr>
        <p:xfrm>
          <a:off x="1847529" y="4149081"/>
          <a:ext cx="2446135" cy="118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0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9" y="4149081"/>
                        <a:ext cx="2446135" cy="118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880688"/>
              </p:ext>
            </p:extLst>
          </p:nvPr>
        </p:nvGraphicFramePr>
        <p:xfrm>
          <a:off x="4367808" y="4479503"/>
          <a:ext cx="21602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1" name="Формула" r:id="rId6" imgW="1002865" imgH="266584" progId="Equation.3">
                  <p:embed/>
                </p:oleObj>
              </mc:Choice>
              <mc:Fallback>
                <p:oleObj name="Формула" r:id="rId6" imgW="1002865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808" y="4479503"/>
                        <a:ext cx="216024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704851"/>
              </p:ext>
            </p:extLst>
          </p:nvPr>
        </p:nvGraphicFramePr>
        <p:xfrm>
          <a:off x="6600057" y="4479503"/>
          <a:ext cx="241946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2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057" y="4479503"/>
                        <a:ext cx="241946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4357"/>
              </p:ext>
            </p:extLst>
          </p:nvPr>
        </p:nvGraphicFramePr>
        <p:xfrm>
          <a:off x="9109445" y="4479503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3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9445" y="4479503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869097"/>
              </p:ext>
            </p:extLst>
          </p:nvPr>
        </p:nvGraphicFramePr>
        <p:xfrm>
          <a:off x="4367808" y="5013176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4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808" y="5013176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062985"/>
              </p:ext>
            </p:extLst>
          </p:nvPr>
        </p:nvGraphicFramePr>
        <p:xfrm>
          <a:off x="6059997" y="5013176"/>
          <a:ext cx="11953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5" name="Формула" r:id="rId14" imgW="545760" imgH="253800" progId="Equation.3">
                  <p:embed/>
                </p:oleObj>
              </mc:Choice>
              <mc:Fallback>
                <p:oleObj name="Формула" r:id="rId14" imgW="5457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9997" y="5013176"/>
                        <a:ext cx="1195387" cy="560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847528" y="5617841"/>
            <a:ext cx="8640960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элемент этого вектора может принимать целое значение из отрезка </a:t>
            </a:r>
            <a:r>
              <a:rPr lang="ru-RU" sz="23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при этом все значения </a:t>
            </a:r>
            <a:r>
              <a:rPr lang="en-US" sz="23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3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лжны быть разными. </a:t>
            </a:r>
            <a:endParaRPr lang="ru-RU" sz="2300" dirty="0"/>
          </a:p>
        </p:txBody>
      </p:sp>
    </p:spTree>
    <p:extLst>
      <p:ext uri="{BB962C8B-B14F-4D97-AF65-F5344CB8AC3E}">
        <p14:creationId xmlns:p14="http://schemas.microsoft.com/office/powerpoint/2010/main" val="2770602124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911424" y="1007039"/>
            <a:ext cx="1044116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Решением задачи будет вектор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ru-RU" sz="24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ru-RU" sz="24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…, 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.</a:t>
            </a:r>
          </a:p>
          <a:p>
            <a:pPr indent="323850" algn="ctr"/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аждый элемент этого вектора может принимать целое значение из отрезка [1,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] и при этом все значения </a:t>
            </a:r>
            <a:r>
              <a:rPr lang="en-US" sz="2400" i="1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должны быть разными.  </a:t>
            </a: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Задача имеет следующие исходные данные: </a:t>
            </a:r>
          </a:p>
          <a:p>
            <a:pPr indent="323850" algn="just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4 – общее количество контейнеров;</a:t>
            </a:r>
          </a:p>
          <a:p>
            <a:pPr indent="323850" algn="just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3 – количество свободных мест на палубе судна;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100, 200, 300, 400} – вес контейнеров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10, 15, 20, 25} – доход от перевозки контейнеров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350, 250, 0} – минимальный вес контейнеров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750, 350, 7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} – максимальный вес контейнеров </a:t>
            </a: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811524" y="17604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6471590"/>
      </p:ext>
    </p:extLst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582413" y="2708920"/>
            <a:ext cx="453849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права на схеме показана таблица, содержащая все размещения по три элемента множества {0, 1, 2, 3}.   </a:t>
            </a:r>
            <a:r>
              <a:rPr lang="ru-RU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Эти размещения могут быть получены с помощью генератора размещений. </a:t>
            </a: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15722" y="261639"/>
            <a:ext cx="43204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485435"/>
              </p:ext>
            </p:extLst>
          </p:nvPr>
        </p:nvGraphicFramePr>
        <p:xfrm>
          <a:off x="7032104" y="3944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3944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032104" y="261639"/>
            <a:ext cx="1008112" cy="6535218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Прямая со стрелкой 3"/>
          <p:cNvCxnSpPr/>
          <p:nvPr/>
        </p:nvCxnSpPr>
        <p:spPr>
          <a:xfrm flipV="1">
            <a:off x="5303912" y="2852936"/>
            <a:ext cx="1584176" cy="792088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60073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418349"/>
            <a:ext cx="5796136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Строки таблицы, представленной на схеме справа, содержат планы всех размещений контейнеров по свободным местам на палубе судна. </a:t>
            </a:r>
          </a:p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 этом в первой заголовочной строке таблицы указаны ограничения на вес контейнера для соответствующего места (два числа, обозначающие минимальный и максимальный вес), а в остальных ячейках для каждого места приведены вес соответствующего контейнера и доход от его перевозки в формате </a:t>
            </a:r>
            <a:r>
              <a:rPr lang="en-US" sz="23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en-US" sz="23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i</a:t>
            </a:r>
            <a:r>
              <a:rPr lang="ru-RU" sz="23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│</a:t>
            </a:r>
            <a:r>
              <a:rPr lang="en-US" sz="23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3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335360" y="23399"/>
            <a:ext cx="58326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807681"/>
              </p:ext>
            </p:extLst>
          </p:nvPr>
        </p:nvGraphicFramePr>
        <p:xfrm>
          <a:off x="7032104" y="3944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3944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696400" y="332656"/>
            <a:ext cx="1440160" cy="6464201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6131496" y="2060848"/>
            <a:ext cx="3492896" cy="36004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9690620" y="23398"/>
            <a:ext cx="1440160" cy="290629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 стрелкой 16"/>
          <p:cNvCxnSpPr/>
          <p:nvPr/>
        </p:nvCxnSpPr>
        <p:spPr>
          <a:xfrm flipV="1">
            <a:off x="6124724" y="209877"/>
            <a:ext cx="3499668" cy="3783852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651690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263352" y="166132"/>
            <a:ext cx="69127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строение множества всех перестановок с помощью алгоритма Джонсона – Троттера сводится к следующей процедуре:</a:t>
            </a:r>
          </a:p>
          <a:p>
            <a:pPr marL="342900" indent="-342900" algn="just">
              <a:buFont typeface="+mj-lt"/>
              <a:buAutoNum type="arabicPeriod"/>
              <a:tabLst>
                <a:tab pos="540385" algn="l"/>
              </a:tabLst>
            </a:pP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строить первую перестановку. Первая перестановка – это последовательность всех элементов множества </a:t>
            </a:r>
            <a:r>
              <a:rPr lang="en-US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еречисленных в порядке возрастания. Стрелки всех элементов последовательности направлены влево. </a:t>
            </a:r>
          </a:p>
          <a:p>
            <a:pPr marL="342900" indent="-342900" algn="just">
              <a:buFont typeface="+mj-lt"/>
              <a:buAutoNum type="arabicPeriod"/>
              <a:tabLst>
                <a:tab pos="540385" algn="l"/>
              </a:tabLst>
            </a:pP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йти наибольший мобильный элемент в текущей перестановке. Если в последовательности нет мобильного элемента, то построены все перестановки элементов множества </a:t>
            </a:r>
            <a:r>
              <a:rPr lang="en-US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алгоритм закончил свою работу. </a:t>
            </a: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3. Поменять местами наибольший мобильный элемент и элемент, на который указывает стрелка наибольшего мобильного элемента. </a:t>
            </a: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4. Найти все элементы, большие, чем наибольший мобильный элемент (если они есть) и изменить их стрелки на противоположное направление. </a:t>
            </a: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5. Перейти к пункту 2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447928" y="19566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868" b="62168"/>
          <a:stretch/>
        </p:blipFill>
        <p:spPr>
          <a:xfrm>
            <a:off x="7536160" y="586265"/>
            <a:ext cx="4124196" cy="5715374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688288" y="1196752"/>
            <a:ext cx="2304256" cy="648072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7176120" y="1628800"/>
            <a:ext cx="1368152" cy="360040"/>
          </a:xfrm>
          <a:prstGeom prst="straightConnector1">
            <a:avLst/>
          </a:prstGeom>
          <a:ln w="5715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0272464" y="1052736"/>
            <a:ext cx="864096" cy="936104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3" name="Прямая со стрелкой 12"/>
          <p:cNvCxnSpPr/>
          <p:nvPr/>
        </p:nvCxnSpPr>
        <p:spPr>
          <a:xfrm flipV="1">
            <a:off x="7176120" y="1988840"/>
            <a:ext cx="2952328" cy="1584176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H="1">
            <a:off x="10128448" y="1484784"/>
            <a:ext cx="576064" cy="0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8688288" y="1844824"/>
            <a:ext cx="2304256" cy="576064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 стрелкой 16"/>
          <p:cNvCxnSpPr/>
          <p:nvPr/>
        </p:nvCxnSpPr>
        <p:spPr>
          <a:xfrm flipV="1">
            <a:off x="7176120" y="2636912"/>
            <a:ext cx="2232248" cy="1944216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810483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1" grpId="0" animBg="1"/>
      <p:bldP spid="11" grpId="1" animBg="1"/>
      <p:bldP spid="1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63606" y="1587786"/>
            <a:ext cx="572412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Закрашенные ячейки таблицы обозначают нарушение ограничений по весу контейнеров для соответствующих мест. План размещения, имеющий хотя бы одну закрашенную ячейку, является недопустимым. </a:t>
            </a:r>
          </a:p>
          <a:p>
            <a:pPr indent="323850"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схеме только два плана размещения контейнеров являются допустимыми. Для этих планов вычисляется доход от перевозки выбранных контейнеров. Доход указан в овальной рамке рядом со строкой плана.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Оптимальный план размещения контейнеров на палубе судна выделен рамкой. 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58546" y="184666"/>
            <a:ext cx="6012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300275"/>
              </p:ext>
            </p:extLst>
          </p:nvPr>
        </p:nvGraphicFramePr>
        <p:xfrm>
          <a:off x="7032104" y="3944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3944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768408" y="33265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0200456" y="33265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9768408" y="640814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9770764" y="908720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0200456" y="89941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768408" y="115801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0183638" y="1171743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9768408" y="1400915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9768408" y="167522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10177412" y="1661497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9768408" y="1933433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0177412" y="196323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9768408" y="2207740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0188934" y="219968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0170151" y="246595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10177412" y="274025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9768408" y="300652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10200456" y="299846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9768408" y="3294560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0200456" y="329333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9771942" y="353399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9768408" y="379927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10165890" y="3812587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10188934" y="405344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9768408" y="458374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10188934" y="4579264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9756886" y="486729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10164519" y="485357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ямоугольник 43"/>
          <p:cNvSpPr/>
          <p:nvPr/>
        </p:nvSpPr>
        <p:spPr>
          <a:xfrm>
            <a:off x="9768408" y="512114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9756886" y="5388725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10164519" y="5388725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Прямоугольник 46"/>
          <p:cNvSpPr/>
          <p:nvPr/>
        </p:nvSpPr>
        <p:spPr>
          <a:xfrm>
            <a:off x="10188934" y="565630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Прямоугольник 47"/>
          <p:cNvSpPr/>
          <p:nvPr/>
        </p:nvSpPr>
        <p:spPr>
          <a:xfrm>
            <a:off x="9756886" y="618788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Прямоугольник 48"/>
          <p:cNvSpPr/>
          <p:nvPr/>
        </p:nvSpPr>
        <p:spPr>
          <a:xfrm>
            <a:off x="10177412" y="617681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Прямоугольник 49"/>
          <p:cNvSpPr/>
          <p:nvPr/>
        </p:nvSpPr>
        <p:spPr>
          <a:xfrm>
            <a:off x="9768408" y="643244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Прямоугольник 50"/>
          <p:cNvSpPr/>
          <p:nvPr/>
        </p:nvSpPr>
        <p:spPr>
          <a:xfrm>
            <a:off x="10200456" y="643067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9756886" y="4341473"/>
            <a:ext cx="1955738" cy="237791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Прямоугольник 51"/>
          <p:cNvSpPr/>
          <p:nvPr/>
        </p:nvSpPr>
        <p:spPr>
          <a:xfrm>
            <a:off x="9745364" y="5954078"/>
            <a:ext cx="1955738" cy="237791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" name="Прямая со стрелкой 8"/>
          <p:cNvCxnSpPr/>
          <p:nvPr/>
        </p:nvCxnSpPr>
        <p:spPr>
          <a:xfrm flipV="1">
            <a:off x="5987734" y="4453506"/>
            <a:ext cx="3769152" cy="92853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52" idx="1"/>
          </p:cNvCxnSpPr>
          <p:nvPr/>
        </p:nvCxnSpPr>
        <p:spPr>
          <a:xfrm>
            <a:off x="5999256" y="4571026"/>
            <a:ext cx="3746108" cy="150194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07363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7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8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85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90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1" dur="2000" fill="hold"/>
                                        <p:tgtEl>
                                          <p:spTgt spid="5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 animBg="1"/>
      <p:bldP spid="17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" grpId="0" animBg="1"/>
      <p:bldP spid="52" grpId="0" animBg="1"/>
      <p:bldP spid="52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40631"/>
              </p:ext>
            </p:extLst>
          </p:nvPr>
        </p:nvGraphicFramePr>
        <p:xfrm>
          <a:off x="1271464" y="0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0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497106"/>
              </p:ext>
            </p:extLst>
          </p:nvPr>
        </p:nvGraphicFramePr>
        <p:xfrm>
          <a:off x="6912913" y="1316962"/>
          <a:ext cx="5090526" cy="1175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Формула" r:id="rId5" imgW="2095200" imgH="482400" progId="Equation.3">
                  <p:embed/>
                </p:oleObj>
              </mc:Choice>
              <mc:Fallback>
                <p:oleObj name="Формула" r:id="rId5" imgW="2095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913" y="1316962"/>
                        <a:ext cx="5090526" cy="1175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621165"/>
              </p:ext>
            </p:extLst>
          </p:nvPr>
        </p:nvGraphicFramePr>
        <p:xfrm>
          <a:off x="7176120" y="2517291"/>
          <a:ext cx="3953380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8" name="Формула" r:id="rId7" imgW="1333500" imgH="482600" progId="Equation.3">
                  <p:embed/>
                </p:oleObj>
              </mc:Choice>
              <mc:Fallback>
                <p:oleObj name="Формула" r:id="rId7" imgW="1333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2517291"/>
                        <a:ext cx="3953380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6456040" y="116633"/>
            <a:ext cx="51125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различных способов разместить контейнеры на палубе равно: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764905" y="4221088"/>
            <a:ext cx="48245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ы размещений, полученных с помощью генератора используются в качестве индексов в массивах, содержащих вес и доход от транспортировки контейнеров.</a:t>
            </a:r>
            <a:endParaRPr lang="ru-RU" sz="2200" i="1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335642"/>
      </p:ext>
    </p:extLst>
  </p:cSld>
  <p:clrMapOvr>
    <a:masterClrMapping/>
  </p:clrMapOvr>
  <p:transition spd="slow">
    <p:push dir="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63352" y="1155223"/>
            <a:ext cx="7200800" cy="55861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1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1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1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1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имеет семь параметров, определяющих условие задачи: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мест для установки контейнеров,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inv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минимальный вес контейнера для каждого места,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1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axv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максимальный вес контейнера для каждого места,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1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en-US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контейнеров,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 содержащий вес контейнеров,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величину дохода от перевозки каждого контейнера)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en-US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держащий номера выбранных контейнеров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(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возвращаемый параметр)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Если решение задачи существует, то функция возвращает положительное значение, равное величине дохода, иначе возвращается нуль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896200" y="1738029"/>
            <a:ext cx="355205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boat_</a:t>
            </a:r>
            <a:r>
              <a:rPr lang="be-BY" sz="3200" dirty="0">
                <a:solidFill>
                  <a:prstClr val="black"/>
                </a:solidFill>
              </a:rPr>
              <a:t>с(  </a:t>
            </a:r>
          </a:p>
          <a:p>
            <a:r>
              <a:rPr lang="ru-RU" sz="3200" dirty="0">
                <a:solidFill>
                  <a:srgbClr val="0000FF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short</a:t>
            </a:r>
            <a:r>
              <a:rPr lang="ru-RU" sz="3200" dirty="0">
                <a:solidFill>
                  <a:prstClr val="black"/>
                </a:solidFill>
              </a:rPr>
              <a:t> m, </a:t>
            </a:r>
          </a:p>
          <a:p>
            <a:r>
              <a:rPr lang="ru-RU" sz="3200" dirty="0">
                <a:solidFill>
                  <a:prstClr val="black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int</a:t>
            </a:r>
            <a:r>
              <a:rPr lang="ru-RU" sz="3200" dirty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prstClr val="black"/>
                </a:solidFill>
              </a:rPr>
              <a:t>minv</a:t>
            </a:r>
            <a:r>
              <a:rPr lang="ru-RU" sz="3200" dirty="0">
                <a:solidFill>
                  <a:prstClr val="black"/>
                </a:solidFill>
              </a:rPr>
              <a:t>[], </a:t>
            </a:r>
          </a:p>
          <a:p>
            <a:r>
              <a:rPr lang="ru-RU" sz="3200" dirty="0">
                <a:solidFill>
                  <a:srgbClr val="0000FF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int</a:t>
            </a:r>
            <a:r>
              <a:rPr lang="ru-RU" sz="3200" dirty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prstClr val="black"/>
                </a:solidFill>
              </a:rPr>
              <a:t>maxv</a:t>
            </a:r>
            <a:r>
              <a:rPr lang="ru-RU" sz="3200" dirty="0">
                <a:solidFill>
                  <a:prstClr val="black"/>
                </a:solidFill>
              </a:rPr>
              <a:t>[],   </a:t>
            </a:r>
            <a:r>
              <a:rPr lang="ru-RU" sz="3200" dirty="0">
                <a:solidFill>
                  <a:srgbClr val="008000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short</a:t>
            </a:r>
            <a:r>
              <a:rPr lang="ru-RU" sz="3200" dirty="0">
                <a:solidFill>
                  <a:prstClr val="black"/>
                </a:solidFill>
              </a:rPr>
              <a:t> n, </a:t>
            </a:r>
          </a:p>
          <a:p>
            <a:r>
              <a:rPr lang="ru-RU" sz="3200" dirty="0">
                <a:solidFill>
                  <a:srgbClr val="0000FF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const</a:t>
            </a:r>
            <a:r>
              <a:rPr lang="ru-RU" sz="3200" dirty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srgbClr val="0000FF"/>
                </a:solidFill>
              </a:rPr>
              <a:t>int</a:t>
            </a:r>
            <a:r>
              <a:rPr lang="ru-RU" sz="3200" dirty="0">
                <a:solidFill>
                  <a:prstClr val="black"/>
                </a:solidFill>
              </a:rPr>
              <a:t> v[],</a:t>
            </a:r>
            <a:endParaRPr lang="ru-RU" sz="3200" dirty="0">
              <a:solidFill>
                <a:srgbClr val="008000"/>
              </a:solidFill>
            </a:endParaRPr>
          </a:p>
          <a:p>
            <a:r>
              <a:rPr lang="ru-RU" sz="3200" dirty="0">
                <a:solidFill>
                  <a:srgbClr val="0000FF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const</a:t>
            </a:r>
            <a:r>
              <a:rPr lang="ru-RU" sz="3200" dirty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srgbClr val="0000FF"/>
                </a:solidFill>
              </a:rPr>
              <a:t>int</a:t>
            </a:r>
            <a:r>
              <a:rPr lang="ru-RU" sz="3200" dirty="0">
                <a:solidFill>
                  <a:prstClr val="black"/>
                </a:solidFill>
              </a:rPr>
              <a:t> c[],</a:t>
            </a:r>
          </a:p>
          <a:p>
            <a:r>
              <a:rPr lang="ru-RU" sz="3200" dirty="0">
                <a:solidFill>
                  <a:prstClr val="black"/>
                </a:solidFill>
              </a:rPr>
              <a:t>	</a:t>
            </a:r>
            <a:r>
              <a:rPr lang="ru-RU" sz="3200" dirty="0" err="1">
                <a:solidFill>
                  <a:srgbClr val="0000FF"/>
                </a:solidFill>
              </a:rPr>
              <a:t>short</a:t>
            </a:r>
            <a:r>
              <a:rPr lang="ru-RU" sz="3200" dirty="0">
                <a:solidFill>
                  <a:prstClr val="black"/>
                </a:solidFill>
              </a:rPr>
              <a:t> r[]</a:t>
            </a:r>
            <a:r>
              <a:rPr lang="be-BY" sz="3200" dirty="0">
                <a:solidFill>
                  <a:prstClr val="black"/>
                </a:solidFill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539508179"/>
      </p:ext>
    </p:extLst>
  </p:cSld>
  <p:clrMapOvr>
    <a:masterClrMapping/>
  </p:clrMapOvr>
  <p:transition spd="slow">
    <p:push dir="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5360" y="1340768"/>
            <a:ext cx="11305256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функции 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няется генератор размещений (тип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ccomodation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. Конструктору генератора передается два параметра: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en-US" sz="23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(количество контейнеров) и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 (количество мест для установки контейнеров). </a:t>
            </a:r>
          </a:p>
          <a:p>
            <a:pPr algn="just"/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44860" y="2636912"/>
            <a:ext cx="110462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boat_с</a:t>
            </a:r>
            <a:r>
              <a:rPr lang="ru-RU" sz="2400" dirty="0">
                <a:solidFill>
                  <a:prstClr val="black"/>
                </a:solidFill>
              </a:rPr>
              <a:t>(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</a:t>
            </a:r>
            <a:r>
              <a:rPr lang="be-BY" sz="2400" dirty="0">
                <a:solidFill>
                  <a:prstClr val="black"/>
                </a:solidFill>
              </a:rPr>
              <a:t>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 m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0,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, cc = 0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gt;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mpv</a:t>
            </a:r>
            <a:r>
              <a:rPr lang="en-US" sz="2400" dirty="0">
                <a:solidFill>
                  <a:prstClr val="black"/>
                </a:solidFill>
              </a:rPr>
              <a:t>(s, </a:t>
            </a:r>
            <a:r>
              <a:rPr lang="en-US" sz="2400" dirty="0" err="1">
                <a:solidFill>
                  <a:prstClr val="black"/>
                </a:solidFill>
              </a:rPr>
              <a:t>minv</a:t>
            </a:r>
            <a:r>
              <a:rPr lang="en-US" sz="2400" dirty="0">
                <a:solidFill>
                  <a:prstClr val="black"/>
                </a:solidFill>
              </a:rPr>
              <a:t>, </a:t>
            </a:r>
            <a:r>
              <a:rPr lang="en-US" sz="2400" dirty="0" err="1">
                <a:solidFill>
                  <a:prstClr val="black"/>
                </a:solidFill>
              </a:rPr>
              <a:t>maxv</a:t>
            </a:r>
            <a:r>
              <a:rPr lang="en-US" sz="2400" dirty="0">
                <a:solidFill>
                  <a:prstClr val="black"/>
                </a:solidFill>
              </a:rPr>
              <a:t>, v)) </a:t>
            </a:r>
          </a:p>
          <a:p>
            <a:r>
              <a:rPr lang="ru-RU" sz="2400" dirty="0">
                <a:solidFill>
                  <a:srgbClr val="0000FF"/>
                </a:solidFill>
              </a:rPr>
              <a:t> 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(cc =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alcc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s,c</a:t>
            </a:r>
            <a:r>
              <a:rPr lang="en-US" sz="2400" dirty="0">
                <a:solidFill>
                  <a:prstClr val="black"/>
                </a:solidFill>
              </a:rPr>
              <a:t>)) &gt;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{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cc;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pycomb</a:t>
            </a:r>
            <a:r>
              <a:rPr lang="en-US" sz="2400" dirty="0">
                <a:solidFill>
                  <a:prstClr val="black"/>
                </a:solidFill>
              </a:rPr>
              <a:t>(m, r, </a:t>
            </a:r>
            <a:r>
              <a:rPr lang="en-US" sz="2400" dirty="0" err="1">
                <a:solidFill>
                  <a:prstClr val="black"/>
                </a:solidFill>
              </a:rPr>
              <a:t>s.sset</a:t>
            </a:r>
            <a:r>
              <a:rPr lang="en-US" sz="2400" dirty="0">
                <a:solidFill>
                  <a:prstClr val="black"/>
                </a:solidFill>
              </a:rPr>
              <a:t>);}</a:t>
            </a: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</a:p>
          <a:p>
            <a:r>
              <a:rPr lang="be-BY" sz="2400" dirty="0">
                <a:solidFill>
                  <a:prstClr val="black"/>
                </a:solidFill>
              </a:rPr>
              <a:t>	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855197200"/>
      </p:ext>
    </p:extLst>
  </p:cSld>
  <p:clrMapOvr>
    <a:masterClrMapping/>
  </p:clrMapOvr>
  <p:transition spd="slow">
    <p:push dir="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5360" y="1173913"/>
            <a:ext cx="11521280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latin typeface="Bahnschrift" panose="020B0502040204020203" pitchFamily="34" charset="0"/>
                <a:cs typeface="Times New Roman" panose="02020603050405020304" pitchFamily="18" charset="0"/>
              </a:rPr>
              <a:t>Кроме того, функция вызывает три вспомогательные функции</a:t>
            </a:r>
            <a:r>
              <a:rPr lang="en-US" sz="2300" dirty="0">
                <a:latin typeface="Bahnschrift" panose="020B0502040204020203" pitchFamily="34" charset="0"/>
                <a:cs typeface="Times New Roman" panose="02020603050405020304" pitchFamily="18" charset="0"/>
              </a:rPr>
              <a:t>:</a:t>
            </a:r>
            <a:endParaRPr lang="ru-RU" sz="23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69539" y="1795270"/>
            <a:ext cx="1148710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1. Функция 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oatfnc</a:t>
            </a:r>
            <a:r>
              <a:rPr lang="ru-RU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::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ompv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позволяет проверить допустимость размещения контейнеров. Если вес всех контейнеров в размещении удовлетворяет заданным ограничениям, то функция возвращает 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true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, иначе возвращается 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false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878296" y="3335530"/>
            <a:ext cx="882820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bool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pv</a:t>
            </a:r>
            <a:r>
              <a:rPr lang="en-US" sz="2400" dirty="0">
                <a:solidFill>
                  <a:prstClr val="black"/>
                </a:solidFill>
              </a:rPr>
              <a:t>(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,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ing</a:t>
            </a:r>
            <a:r>
              <a:rPr lang="en-US" sz="2400" dirty="0">
                <a:solidFill>
                  <a:prstClr val="black"/>
                </a:solidFill>
              </a:rPr>
              <a:t>[],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g</a:t>
            </a:r>
            <a:r>
              <a:rPr lang="en-US" sz="2400" dirty="0">
                <a:solidFill>
                  <a:prstClr val="black"/>
                </a:solidFill>
              </a:rPr>
              <a:t>[],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v[])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</a:t>
            </a:r>
            <a:r>
              <a:rPr lang="nn-NO" sz="2400" dirty="0">
                <a:solidFill>
                  <a:srgbClr val="0000FF"/>
                </a:solidFill>
              </a:rPr>
              <a:t>while</a:t>
            </a:r>
            <a:r>
              <a:rPr lang="nn-NO" sz="2400" dirty="0">
                <a:solidFill>
                  <a:prstClr val="black"/>
                </a:solidFill>
              </a:rPr>
              <a:t>(i &lt; s.m &amp;&amp; v[s.ntx(i)] &lt;= maxg[i] &amp;&amp; v[s.ntx(i)] &gt;= ming[i])i++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= </a:t>
            </a:r>
            <a:r>
              <a:rPr lang="en-US" sz="2400" dirty="0" err="1">
                <a:solidFill>
                  <a:prstClr val="black"/>
                </a:solidFill>
              </a:rPr>
              <a:t>s.m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35360" y="1799654"/>
            <a:ext cx="1148710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2. Функция 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oatfnc</a:t>
            </a:r>
            <a:r>
              <a:rPr lang="ru-RU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::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alcc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дает возможность вычислить доход от перевозки контейнеров при заданном размещении.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2030696" y="3487930"/>
            <a:ext cx="882820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alcc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,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c[])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35359" y="1795270"/>
            <a:ext cx="1148710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3. Функция 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oatfnc</a:t>
            </a:r>
            <a:r>
              <a:rPr lang="ru-RU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::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opycomb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предназначена для сохранения (копирования) наиболее доходного на данном шаге допустимого размещения. </a:t>
            </a:r>
          </a:p>
          <a:p>
            <a:pPr algn="just"/>
            <a:endParaRPr lang="ru-RU" sz="22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753905" y="3767162"/>
            <a:ext cx="882820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copycomb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m,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*r1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*r2)</a:t>
            </a:r>
          </a:p>
          <a:p>
            <a:r>
              <a:rPr lang="nn-NO" sz="3200" dirty="0">
                <a:solidFill>
                  <a:prstClr val="black"/>
                </a:solidFill>
              </a:rPr>
              <a:t> { </a:t>
            </a:r>
            <a:r>
              <a:rPr lang="nn-NO" sz="3200" dirty="0">
                <a:solidFill>
                  <a:srgbClr val="0000FF"/>
                </a:solidFill>
              </a:rPr>
              <a:t>for</a:t>
            </a:r>
            <a:r>
              <a:rPr lang="nn-NO" sz="3200" dirty="0">
                <a:solidFill>
                  <a:prstClr val="black"/>
                </a:solidFill>
              </a:rPr>
              <a:t> (</a:t>
            </a:r>
            <a:r>
              <a:rPr lang="nn-NO" sz="3200" dirty="0">
                <a:solidFill>
                  <a:srgbClr val="0000FF"/>
                </a:solidFill>
              </a:rPr>
              <a:t>int</a:t>
            </a:r>
            <a:r>
              <a:rPr lang="nn-NO" sz="3200" dirty="0">
                <a:solidFill>
                  <a:prstClr val="black"/>
                </a:solidFill>
              </a:rPr>
              <a:t> i = 0; i &lt;  m; i++)  r1[i] = r2[i]; };</a:t>
            </a:r>
          </a:p>
          <a:p>
            <a:r>
              <a:rPr lang="be-BY" sz="3200" dirty="0">
                <a:solidFill>
                  <a:prstClr val="black"/>
                </a:solidFill>
              </a:rPr>
              <a:t>}</a:t>
            </a:r>
            <a:endParaRPr lang="be-BY" sz="3200" dirty="0"/>
          </a:p>
        </p:txBody>
      </p:sp>
    </p:spTree>
    <p:extLst>
      <p:ext uri="{BB962C8B-B14F-4D97-AF65-F5344CB8AC3E}">
        <p14:creationId xmlns:p14="http://schemas.microsoft.com/office/powerpoint/2010/main" val="27516322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9" grpId="0"/>
      <p:bldP spid="19" grpId="1"/>
      <p:bldP spid="20" grpId="0"/>
      <p:bldP spid="20" grpId="1"/>
      <p:bldP spid="21" grpId="1"/>
      <p:bldP spid="22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33358" y="1412776"/>
            <a:ext cx="5436604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цикле генерирует все возможные размещения контейнеров (функции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 генератора размещений), проверяет их допустимость (функция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pv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, вычисляет для допустимых размещений доход от перевозки контейнеров (функция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alcc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, фиксирует оптимальное размещение (функция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pycomb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возвращает доход от оптимального размещения или нуль, если решения нет. </a:t>
            </a:r>
          </a:p>
          <a:p>
            <a:pPr indent="323850" algn="just"/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5951984" y="1412776"/>
            <a:ext cx="559515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boat_с</a:t>
            </a:r>
            <a:r>
              <a:rPr lang="ru-RU" sz="2400" dirty="0">
                <a:solidFill>
                  <a:prstClr val="black"/>
                </a:solidFill>
              </a:rPr>
              <a:t>(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</a:t>
            </a:r>
            <a:r>
              <a:rPr lang="be-BY" sz="2400" dirty="0">
                <a:solidFill>
                  <a:prstClr val="black"/>
                </a:solidFill>
              </a:rPr>
              <a:t>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 m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0,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, cc = 0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gt;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mpv</a:t>
            </a:r>
            <a:r>
              <a:rPr lang="en-US" sz="2400" dirty="0">
                <a:solidFill>
                  <a:prstClr val="black"/>
                </a:solidFill>
              </a:rPr>
              <a:t>(s, </a:t>
            </a:r>
            <a:r>
              <a:rPr lang="en-US" sz="2400" dirty="0" err="1">
                <a:solidFill>
                  <a:prstClr val="black"/>
                </a:solidFill>
              </a:rPr>
              <a:t>minv</a:t>
            </a:r>
            <a:r>
              <a:rPr lang="en-US" sz="2400" dirty="0">
                <a:solidFill>
                  <a:prstClr val="black"/>
                </a:solidFill>
              </a:rPr>
              <a:t>, </a:t>
            </a:r>
            <a:r>
              <a:rPr lang="en-US" sz="2400" dirty="0" err="1">
                <a:solidFill>
                  <a:prstClr val="black"/>
                </a:solidFill>
              </a:rPr>
              <a:t>maxv</a:t>
            </a:r>
            <a:r>
              <a:rPr lang="en-US" sz="2400" dirty="0">
                <a:solidFill>
                  <a:prstClr val="black"/>
                </a:solidFill>
              </a:rPr>
              <a:t>, v)) </a:t>
            </a:r>
          </a:p>
          <a:p>
            <a:r>
              <a:rPr lang="ru-RU" sz="2400" dirty="0">
                <a:solidFill>
                  <a:srgbClr val="0000FF"/>
                </a:solidFill>
              </a:rPr>
              <a:t> 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(cc =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alcc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s,c</a:t>
            </a:r>
            <a:r>
              <a:rPr lang="en-US" sz="2400" dirty="0">
                <a:solidFill>
                  <a:prstClr val="black"/>
                </a:solidFill>
              </a:rPr>
              <a:t>)) &gt;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{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cc;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pycomb</a:t>
            </a:r>
            <a:r>
              <a:rPr lang="en-US" sz="2400" dirty="0">
                <a:solidFill>
                  <a:prstClr val="black"/>
                </a:solidFill>
              </a:rPr>
              <a:t>(m, r, </a:t>
            </a:r>
            <a:r>
              <a:rPr lang="en-US" sz="2400" dirty="0" err="1">
                <a:solidFill>
                  <a:prstClr val="black"/>
                </a:solidFill>
              </a:rPr>
              <a:t>s.sset</a:t>
            </a:r>
            <a:r>
              <a:rPr lang="en-US" sz="2400" dirty="0">
                <a:solidFill>
                  <a:prstClr val="black"/>
                </a:solidFill>
              </a:rPr>
              <a:t>);}</a:t>
            </a: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</a:p>
          <a:p>
            <a:r>
              <a:rPr lang="be-BY" sz="2400" dirty="0">
                <a:solidFill>
                  <a:prstClr val="black"/>
                </a:solidFill>
              </a:rPr>
              <a:t>	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4267223440"/>
      </p:ext>
    </p:extLst>
  </p:cSld>
  <p:clrMapOvr>
    <a:masterClrMapping/>
  </p:clrMapOvr>
  <p:transition spd="slow">
    <p:push dir="u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07368" y="1340768"/>
            <a:ext cx="6624736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ограмма сначала подготавливает массивы данных: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en-US" sz="23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(вес каждого контейнера),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3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(доход от перевозки каждого контейнера), </a:t>
            </a:r>
            <a:r>
              <a:rPr lang="en-US" sz="23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inv</a:t>
            </a:r>
            <a:r>
              <a:rPr lang="en-US" sz="23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(нижняя граница веса контейнера для каждого свободного места на палубе судна), </a:t>
            </a:r>
            <a:r>
              <a:rPr lang="en-US" sz="23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axv</a:t>
            </a:r>
            <a:r>
              <a:rPr lang="en-US" sz="23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(верхняя граница веса контейнера для каждого свободного места), а затем вызывает функцию 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результате выполнения функция возвращает доход от оптимального размещения контейнеров на палубе судна, а также параметр (массив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, содержащий перечень номеров выбранных контейнеров. 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48128" y="1597658"/>
            <a:ext cx="4680520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v)/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))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MM 3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v[] =   {100,  200, 300,  400}; 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 =   { 10, 15,  20, 25}; 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  = {350,  250,  0}; 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  = {750,  350,  750};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r[MM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cc = boat_</a:t>
            </a:r>
            <a:r>
              <a:rPr lang="be-BY" sz="2400" dirty="0">
                <a:solidFill>
                  <a:prstClr val="black"/>
                </a:solidFill>
              </a:rPr>
              <a:t>с( ……)</a:t>
            </a:r>
            <a:r>
              <a:rPr lang="en-US" sz="2400" dirty="0">
                <a:solidFill>
                  <a:prstClr val="black"/>
                </a:solidFill>
              </a:rPr>
              <a:t>{…};</a:t>
            </a:r>
          </a:p>
          <a:p>
            <a:endParaRPr lang="be-BY" dirty="0">
              <a:solidFill>
                <a:prstClr val="black"/>
              </a:solidFill>
            </a:endParaRPr>
          </a:p>
          <a:p>
            <a:endParaRPr lang="be-BY" dirty="0">
              <a:solidFill>
                <a:prstClr val="black"/>
              </a:solidFill>
            </a:endParaRPr>
          </a:p>
          <a:p>
            <a:endParaRPr lang="be-BY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370363"/>
      </p:ext>
    </p:extLst>
  </p:cSld>
  <p:clrMapOvr>
    <a:masterClrMapping/>
  </p:clrMapOvr>
  <p:transition spd="slow">
    <p:push dir="u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1124744"/>
            <a:ext cx="1142291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8088837"/>
      </p:ext>
    </p:extLst>
  </p:cSld>
  <p:clrMapOvr>
    <a:masterClrMapping/>
  </p:clrMapOvr>
  <p:transition spd="slow">
    <p:push dir="u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512524" y="1731833"/>
            <a:ext cx="8964488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Далее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 и результат ее выполнения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Здесь применяются функции 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tart</a:t>
            </a:r>
            <a:r>
              <a:rPr lang="ru-RU" sz="28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и 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get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позволяющие сгенерировать случайные последовательности целых чисел в заданных пределах. </a:t>
            </a:r>
          </a:p>
          <a:p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 flipV="1">
            <a:off x="5928456" y="5757741"/>
            <a:ext cx="163392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836052" y="237765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be-BY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267438"/>
      </p:ext>
    </p:extLst>
  </p:cSld>
  <p:clrMapOvr>
    <a:masterClrMapping/>
  </p:clrMapOvr>
  <p:transition spd="slow">
    <p:push dir="u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1504" y="188640"/>
            <a:ext cx="8856984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00FF"/>
                </a:solidFill>
              </a:rPr>
              <a:t>…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define</a:t>
            </a:r>
            <a:r>
              <a:rPr lang="en-US" sz="2800" dirty="0">
                <a:solidFill>
                  <a:prstClr val="black"/>
                </a:solidFill>
              </a:rPr>
              <a:t> SPACE(n) </a:t>
            </a:r>
            <a:r>
              <a:rPr lang="en-US" sz="2800" dirty="0" err="1">
                <a:solidFill>
                  <a:prstClr val="black"/>
                </a:solidFill>
              </a:rPr>
              <a:t>std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setw</a:t>
            </a:r>
            <a:r>
              <a:rPr lang="en-US" sz="2800" dirty="0">
                <a:solidFill>
                  <a:prstClr val="black"/>
                </a:solidFill>
              </a:rPr>
              <a:t>(n)&lt;&lt;</a:t>
            </a:r>
            <a:r>
              <a:rPr lang="en-US" sz="28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define</a:t>
            </a:r>
            <a:r>
              <a:rPr lang="en-US" sz="28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_</a:t>
            </a:r>
            <a:r>
              <a:rPr lang="en-US" sz="2800" dirty="0" err="1">
                <a:solidFill>
                  <a:prstClr val="black"/>
                </a:solidFill>
              </a:rPr>
              <a:t>tmain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rgc</a:t>
            </a:r>
            <a:r>
              <a:rPr lang="en-US" sz="2800" dirty="0">
                <a:solidFill>
                  <a:prstClr val="black"/>
                </a:solidFill>
              </a:rPr>
              <a:t>, _TCHAR* </a:t>
            </a:r>
            <a:r>
              <a:rPr lang="en-US" sz="2800" dirty="0" err="1">
                <a:solidFill>
                  <a:prstClr val="black"/>
                </a:solidFill>
              </a:rPr>
              <a:t>argv</a:t>
            </a:r>
            <a:r>
              <a:rPr lang="en-US" sz="28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800" dirty="0">
                <a:solidFill>
                  <a:prstClr val="black"/>
                </a:solidFill>
              </a:rPr>
              <a:t>{</a:t>
            </a: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setlocale</a:t>
            </a:r>
            <a:r>
              <a:rPr lang="en-US" sz="2800" dirty="0">
                <a:solidFill>
                  <a:prstClr val="black"/>
                </a:solidFill>
              </a:rPr>
              <a:t>(LC_ALL, 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 err="1">
                <a:solidFill>
                  <a:srgbClr val="A31515"/>
                </a:solidFill>
              </a:rPr>
              <a:t>rus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>
                <a:solidFill>
                  <a:prstClr val="black"/>
                </a:solidFill>
              </a:rPr>
              <a:t>);</a:t>
            </a:r>
          </a:p>
          <a:p>
            <a:r>
              <a:rPr lang="nn-NO" sz="2800" dirty="0">
                <a:solidFill>
                  <a:prstClr val="black"/>
                </a:solidFill>
              </a:rPr>
              <a:t> 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800" dirty="0">
                <a:solidFill>
                  <a:prstClr val="black"/>
                </a:solidFill>
              </a:rPr>
              <a:t>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{</a:t>
            </a:r>
          </a:p>
          <a:p>
            <a:r>
              <a:rPr lang="en-US" sz="2800" dirty="0">
                <a:solidFill>
                  <a:prstClr val="black"/>
                </a:solidFill>
              </a:rPr>
              <a:t> v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50,500); c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minv</a:t>
            </a:r>
            <a:r>
              <a:rPr lang="en-US" sz="2800" dirty="0">
                <a:solidFill>
                  <a:prstClr val="black"/>
                </a:solidFill>
              </a:rPr>
              <a:t>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50,300); </a:t>
            </a:r>
            <a:r>
              <a:rPr lang="en-US" sz="2800" dirty="0" err="1">
                <a:solidFill>
                  <a:prstClr val="black"/>
                </a:solidFill>
              </a:rPr>
              <a:t>maxv</a:t>
            </a:r>
            <a:r>
              <a:rPr lang="en-US" sz="2800" dirty="0">
                <a:solidFill>
                  <a:prstClr val="black"/>
                </a:solidFill>
              </a:rPr>
              <a:t>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800" dirty="0">
                <a:solidFill>
                  <a:prstClr val="black"/>
                </a:solidFill>
              </a:rPr>
              <a:t> }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031194862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407368" y="1162197"/>
            <a:ext cx="8424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массивов составляет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1122033" y="2015618"/>
                <a:ext cx="337915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ru-RU" sz="3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36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ru-RU" sz="36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36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ru-RU" sz="3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3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3600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ru-RU" sz="360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ru-RU" sz="36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2033" y="2015618"/>
                <a:ext cx="3379156" cy="64633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591945" y="4203298"/>
            <a:ext cx="135249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81331"/>
              </p:ext>
            </p:extLst>
          </p:nvPr>
        </p:nvGraphicFramePr>
        <p:xfrm>
          <a:off x="1616366" y="2854564"/>
          <a:ext cx="2442234" cy="682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1" name="Уравнение" r:id="rId4" imgW="761760" imgH="215640" progId="Equation.3">
                  <p:embed/>
                </p:oleObj>
              </mc:Choice>
              <mc:Fallback>
                <p:oleObj name="Уравнение" r:id="rId4" imgW="76176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366" y="2854564"/>
                        <a:ext cx="2442234" cy="682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443373" y="4203298"/>
            <a:ext cx="54726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амый правый столбец (обозначен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P</a:t>
            </a:r>
            <a:r>
              <a:rPr lang="en-US" sz="24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– множество всех перестановок элементов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{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b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}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естановки формируются как результат индексации массив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-1176808" y="194905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574178"/>
              </p:ext>
            </p:extLst>
          </p:nvPr>
        </p:nvGraphicFramePr>
        <p:xfrm>
          <a:off x="6240016" y="0"/>
          <a:ext cx="5184576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2" name="Visio" r:id="rId6" imgW="7453890" imgH="9864306" progId="Visio.Drawing.11">
                  <p:embed/>
                </p:oleObj>
              </mc:Choice>
              <mc:Fallback>
                <p:oleObj name="Visio" r:id="rId6" imgW="7453890" imgH="9864306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0"/>
                        <a:ext cx="5184576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Прямая со стрелкой 12"/>
          <p:cNvCxnSpPr/>
          <p:nvPr/>
        </p:nvCxnSpPr>
        <p:spPr>
          <a:xfrm flipV="1">
            <a:off x="5735960" y="4365104"/>
            <a:ext cx="4392488" cy="1656184"/>
          </a:xfrm>
          <a:prstGeom prst="straightConnector1">
            <a:avLst/>
          </a:prstGeom>
          <a:ln w="5715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10272464" y="0"/>
            <a:ext cx="1296144" cy="6808722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72236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79374" y="117694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806571941"/>
      </p:ext>
    </p:extLst>
  </p:cSld>
  <p:clrMapOvr>
    <a:masterClrMapping/>
  </p:clrMapOvr>
  <p:transition spd="slow">
    <p:push dir="u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1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6"/>
          <a:stretch/>
        </p:blipFill>
        <p:spPr bwMode="auto">
          <a:xfrm>
            <a:off x="1535156" y="1093304"/>
            <a:ext cx="9132844" cy="4279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0565266"/>
      </p:ext>
    </p:extLst>
  </p:cSld>
  <p:clrMapOvr>
    <a:masterClrMapping/>
  </p:clrMapOvr>
  <p:transition spd="slow">
    <p:push dir="u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3200" y="188640"/>
            <a:ext cx="9841600" cy="5582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935760" y="6115399"/>
            <a:ext cx="23042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solidFill>
                  <a:srgbClr val="C00000"/>
                </a:solidFill>
                <a:latin typeface="Bahnschrift" panose="020B0502040204020203" pitchFamily="34" charset="0"/>
                <a:ea typeface="Times New Roman" pitchFamily="18" charset="0"/>
                <a:cs typeface="Arial" pitchFamily="34" charset="0"/>
              </a:rPr>
              <a:t>Сложность</a:t>
            </a:r>
            <a:r>
              <a:rPr lang="ru-RU" sz="2800" dirty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endParaRPr lang="ru-RU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849988"/>
              </p:ext>
            </p:extLst>
          </p:nvPr>
        </p:nvGraphicFramePr>
        <p:xfrm>
          <a:off x="6096001" y="6042927"/>
          <a:ext cx="1267207" cy="66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Формула" r:id="rId4" imgW="520474" imgH="279279" progId="Equation.3">
                  <p:embed/>
                </p:oleObj>
              </mc:Choice>
              <mc:Fallback>
                <p:oleObj name="Формула" r:id="rId4" imgW="520474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6042927"/>
                        <a:ext cx="1267207" cy="668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59096" y="533010"/>
            <a:ext cx="396410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рафик, отражающий зависимость продолжительности решения задачи от количества свободных мест на палубе судна при общем количестве контейнеров, равном </a:t>
            </a:r>
            <a:r>
              <a:rPr lang="ru-RU" sz="24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Вид графика вполне согласуется с оценкой  сложности алгоритма генерации размещений </a:t>
            </a:r>
            <a:r>
              <a:rPr lang="en-US" sz="2400" b="1" i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з </a:t>
            </a:r>
            <a:r>
              <a:rPr lang="ru-RU" sz="24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лементов               .   </a:t>
            </a:r>
            <a:endParaRPr lang="ru-RU" sz="24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278288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Прямая со стрелкой 9"/>
          <p:cNvCxnSpPr/>
          <p:nvPr/>
        </p:nvCxnSpPr>
        <p:spPr>
          <a:xfrm>
            <a:off x="2567608" y="3356992"/>
            <a:ext cx="2664296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V="1">
            <a:off x="2783632" y="1556792"/>
            <a:ext cx="3275856" cy="72008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623392" y="1340768"/>
            <a:ext cx="381642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 реализован в виде структуры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permutatio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труктура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меет один конструктор. С помощью параметра конструктору передается размерность исходного множества.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19336" y="184666"/>
            <a:ext cx="59401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943872" y="1196752"/>
            <a:ext cx="69847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permutation</a:t>
            </a:r>
            <a:endParaRPr lang="be-BY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  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tatic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bool</a:t>
            </a:r>
            <a:r>
              <a:rPr lang="en-US" dirty="0">
                <a:solidFill>
                  <a:prstClr val="black"/>
                </a:solidFill>
              </a:rPr>
              <a:t> L = </a:t>
            </a:r>
            <a:r>
              <a:rPr lang="en-US" dirty="0">
                <a:solidFill>
                  <a:srgbClr val="0000FF"/>
                </a:solidFill>
              </a:rPr>
              <a:t>true</a:t>
            </a:r>
            <a:r>
              <a:rPr lang="en-US" dirty="0">
                <a:solidFill>
                  <a:prstClr val="black"/>
                </a:solidFill>
              </a:rPr>
              <a:t>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левая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стрелка</a:t>
            </a:r>
            <a:r>
              <a:rPr lang="en-US" dirty="0">
                <a:solidFill>
                  <a:srgbClr val="008000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     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tatic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bool</a:t>
            </a:r>
            <a:r>
              <a:rPr lang="en-US" dirty="0">
                <a:solidFill>
                  <a:prstClr val="black"/>
                </a:solidFill>
              </a:rPr>
              <a:t> R = </a:t>
            </a:r>
            <a:r>
              <a:rPr lang="en-US" dirty="0">
                <a:solidFill>
                  <a:srgbClr val="0000FF"/>
                </a:solidFill>
              </a:rPr>
              <a:t>false</a:t>
            </a:r>
            <a:r>
              <a:rPr lang="en-US" dirty="0">
                <a:solidFill>
                  <a:prstClr val="black"/>
                </a:solidFill>
              </a:rPr>
              <a:t>;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правая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стрелка</a:t>
            </a:r>
            <a:r>
              <a:rPr lang="en-US" dirty="0">
                <a:solidFill>
                  <a:srgbClr val="008000"/>
                </a:solidFill>
              </a:rPr>
              <a:t>   </a:t>
            </a:r>
          </a:p>
          <a:p>
            <a:r>
              <a:rPr lang="ru-RU" dirty="0">
                <a:solidFill>
                  <a:prstClr val="black"/>
                </a:solidFill>
              </a:rPr>
              <a:t>    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 n,        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исходного множества 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*</a:t>
            </a:r>
            <a:r>
              <a:rPr lang="ru-RU" dirty="0" err="1">
                <a:solidFill>
                  <a:prstClr val="black"/>
                </a:solidFill>
              </a:rPr>
              <a:t>sset</a:t>
            </a:r>
            <a:r>
              <a:rPr lang="ru-RU" dirty="0">
                <a:solidFill>
                  <a:prstClr val="black"/>
                </a:solidFill>
              </a:rPr>
              <a:t>;           </a:t>
            </a:r>
            <a:r>
              <a:rPr lang="ru-RU" dirty="0">
                <a:solidFill>
                  <a:srgbClr val="008000"/>
                </a:solidFill>
              </a:rPr>
              <a:t>// массив индексов текущей перестановки</a:t>
            </a:r>
          </a:p>
          <a:p>
            <a:r>
              <a:rPr lang="ru-RU" dirty="0">
                <a:solidFill>
                  <a:prstClr val="black"/>
                </a:solidFill>
              </a:rPr>
              <a:t>      </a:t>
            </a:r>
            <a:r>
              <a:rPr lang="ru-RU" dirty="0" err="1">
                <a:solidFill>
                  <a:srgbClr val="0000FF"/>
                </a:solidFill>
              </a:rPr>
              <a:t>bool</a:t>
            </a:r>
            <a:r>
              <a:rPr lang="ru-RU" dirty="0">
                <a:solidFill>
                  <a:prstClr val="black"/>
                </a:solidFill>
              </a:rPr>
              <a:t>  *</a:t>
            </a:r>
            <a:r>
              <a:rPr lang="ru-RU" dirty="0" err="1">
                <a:solidFill>
                  <a:prstClr val="black"/>
                </a:solidFill>
              </a:rPr>
              <a:t>dart</a:t>
            </a:r>
            <a:r>
              <a:rPr lang="ru-RU" dirty="0">
                <a:solidFill>
                  <a:prstClr val="black"/>
                </a:solidFill>
              </a:rPr>
              <a:t>;           </a:t>
            </a:r>
            <a:r>
              <a:rPr lang="ru-RU" dirty="0">
                <a:solidFill>
                  <a:srgbClr val="008000"/>
                </a:solidFill>
              </a:rPr>
              <a:t>// массив  стрелок (левых-L и правых-R) </a:t>
            </a:r>
          </a:p>
          <a:p>
            <a:r>
              <a:rPr lang="ru-RU" dirty="0">
                <a:solidFill>
                  <a:prstClr val="black"/>
                </a:solidFill>
              </a:rPr>
              <a:t>      </a:t>
            </a:r>
            <a:r>
              <a:rPr lang="ru-RU" dirty="0" err="1">
                <a:solidFill>
                  <a:prstClr val="black"/>
                </a:solidFill>
              </a:rPr>
              <a:t>permutation</a:t>
            </a:r>
            <a:r>
              <a:rPr lang="ru-RU" dirty="0">
                <a:solidFill>
                  <a:prstClr val="black"/>
                </a:solidFill>
              </a:rPr>
              <a:t> 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n = 1); </a:t>
            </a:r>
          </a:p>
          <a:p>
            <a:r>
              <a:rPr lang="ru-RU" dirty="0" err="1">
                <a:solidFill>
                  <a:srgbClr val="0000FF"/>
                </a:solidFill>
              </a:rPr>
              <a:t>voi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reset</a:t>
            </a:r>
            <a:r>
              <a:rPr lang="ru-RU" dirty="0">
                <a:solidFill>
                  <a:prstClr val="black"/>
                </a:solidFill>
              </a:rPr>
              <a:t>();                </a:t>
            </a:r>
            <a:r>
              <a:rPr lang="ru-RU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first</a:t>
            </a:r>
            <a:r>
              <a:rPr lang="ru-RU" dirty="0">
                <a:solidFill>
                  <a:prstClr val="black"/>
                </a:solidFill>
              </a:rPr>
              <a:t>();          </a:t>
            </a:r>
            <a:r>
              <a:rPr lang="ru-RU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next</a:t>
            </a:r>
            <a:r>
              <a:rPr lang="ru-RU" dirty="0">
                <a:solidFill>
                  <a:prstClr val="black"/>
                </a:solidFill>
              </a:rPr>
              <a:t>();           </a:t>
            </a:r>
            <a:r>
              <a:rPr lang="ru-RU" dirty="0">
                <a:solidFill>
                  <a:srgbClr val="008000"/>
                </a:solidFill>
              </a:rPr>
              <a:t>// сформировать случайный массив индексов  </a:t>
            </a:r>
          </a:p>
          <a:p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ntx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i);          </a:t>
            </a:r>
            <a:r>
              <a:rPr lang="ru-RU" dirty="0">
                <a:solidFill>
                  <a:srgbClr val="008000"/>
                </a:solidFill>
              </a:rPr>
              <a:t>// получить i-й элемент </a:t>
            </a:r>
            <a:r>
              <a:rPr lang="ru-RU" dirty="0" err="1">
                <a:solidFill>
                  <a:srgbClr val="008000"/>
                </a:solidFill>
              </a:rPr>
              <a:t>масива</a:t>
            </a:r>
            <a:r>
              <a:rPr lang="ru-RU" dirty="0">
                <a:solidFill>
                  <a:srgbClr val="008000"/>
                </a:solidFill>
              </a:rPr>
              <a:t> индексов </a:t>
            </a:r>
          </a:p>
          <a:p>
            <a:r>
              <a:rPr lang="en-US" dirty="0">
                <a:solidFill>
                  <a:srgbClr val="0000FF"/>
                </a:solidFill>
              </a:rPr>
              <a:t>unsigned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__int64</a:t>
            </a:r>
            <a:r>
              <a:rPr lang="en-US" dirty="0">
                <a:solidFill>
                  <a:prstClr val="black"/>
                </a:solidFill>
              </a:rPr>
              <a:t> np;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номер перествновки 0,... </a:t>
            </a:r>
            <a:r>
              <a:rPr lang="en-US" dirty="0">
                <a:solidFill>
                  <a:srgbClr val="008000"/>
                </a:solidFill>
              </a:rPr>
              <a:t>count()-1 </a:t>
            </a:r>
          </a:p>
          <a:p>
            <a:r>
              <a:rPr lang="ru-RU" dirty="0" err="1">
                <a:solidFill>
                  <a:srgbClr val="0000FF"/>
                </a:solidFill>
              </a:rPr>
              <a:t>unsigne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count</a:t>
            </a:r>
            <a:r>
              <a:rPr lang="ru-RU" dirty="0">
                <a:solidFill>
                  <a:prstClr val="black"/>
                </a:solidFill>
              </a:rPr>
              <a:t>()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;  </a:t>
            </a:r>
            <a:r>
              <a:rPr lang="ru-RU" dirty="0">
                <a:solidFill>
                  <a:srgbClr val="008000"/>
                </a:solidFill>
              </a:rPr>
              <a:t>// вычислить общее кол. перестановок    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</p:txBody>
      </p:sp>
    </p:spTree>
    <p:extLst>
      <p:ext uri="{BB962C8B-B14F-4D97-AF65-F5344CB8AC3E}">
        <p14:creationId xmlns:p14="http://schemas.microsoft.com/office/powerpoint/2010/main" val="11523804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Прямая со стрелкой 3"/>
          <p:cNvCxnSpPr/>
          <p:nvPr/>
        </p:nvCxnSpPr>
        <p:spPr>
          <a:xfrm flipV="1">
            <a:off x="3503712" y="2492896"/>
            <a:ext cx="4104456" cy="50405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695400" y="1268761"/>
            <a:ext cx="62646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стояние генератора определяется значениями четырех переменных: </a:t>
            </a: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количество элементов в исходном множестве), </a:t>
            </a:r>
          </a:p>
          <a:p>
            <a:pPr algn="just"/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указатель на массив индексов), </a:t>
            </a:r>
          </a:p>
          <a:p>
            <a:pPr algn="just"/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ar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указатель на массив стрелок), </a:t>
            </a:r>
          </a:p>
          <a:p>
            <a:pPr algn="just"/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p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номер текущей перестановки).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207356" y="184666"/>
            <a:ext cx="52407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7248128" y="764704"/>
            <a:ext cx="41557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00FF"/>
                </a:solidFill>
              </a:rPr>
              <a:t>struct</a:t>
            </a:r>
            <a:r>
              <a:rPr lang="en-US" sz="2400" dirty="0">
                <a:solidFill>
                  <a:prstClr val="black"/>
                </a:solidFill>
              </a:rPr>
              <a:t>  permutation</a:t>
            </a:r>
            <a:endParaRPr lang="be-BY" sz="2400" dirty="0">
              <a:solidFill>
                <a:srgbClr val="008000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tatic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bool</a:t>
            </a:r>
            <a:r>
              <a:rPr lang="en-US" sz="2400" dirty="0">
                <a:solidFill>
                  <a:prstClr val="black"/>
                </a:solidFill>
              </a:rPr>
              <a:t> L = </a:t>
            </a:r>
            <a:r>
              <a:rPr lang="en-US" sz="2400" dirty="0">
                <a:solidFill>
                  <a:srgbClr val="0000FF"/>
                </a:solidFill>
              </a:rPr>
              <a:t>true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tatic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bool</a:t>
            </a:r>
            <a:r>
              <a:rPr lang="en-US" sz="2400" dirty="0">
                <a:solidFill>
                  <a:prstClr val="black"/>
                </a:solidFill>
              </a:rPr>
              <a:t> R = </a:t>
            </a:r>
            <a:r>
              <a:rPr lang="en-US" sz="2400" dirty="0">
                <a:solidFill>
                  <a:srgbClr val="0000FF"/>
                </a:solidFill>
              </a:rPr>
              <a:t>false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 n, </a:t>
            </a:r>
          </a:p>
          <a:p>
            <a:r>
              <a:rPr lang="ru-RU" sz="2400" dirty="0">
                <a:solidFill>
                  <a:prstClr val="black"/>
                </a:solidFill>
              </a:rPr>
              <a:t>*</a:t>
            </a:r>
            <a:r>
              <a:rPr lang="ru-RU" sz="2400" dirty="0" err="1">
                <a:solidFill>
                  <a:prstClr val="black"/>
                </a:solidFill>
              </a:rPr>
              <a:t>sset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bool</a:t>
            </a:r>
            <a:r>
              <a:rPr lang="ru-RU" sz="2400" dirty="0">
                <a:solidFill>
                  <a:prstClr val="black"/>
                </a:solidFill>
              </a:rPr>
              <a:t>  *</a:t>
            </a:r>
            <a:r>
              <a:rPr lang="ru-RU" sz="2400" dirty="0" err="1">
                <a:solidFill>
                  <a:prstClr val="black"/>
                </a:solidFill>
              </a:rPr>
              <a:t>dart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</a:p>
          <a:p>
            <a:r>
              <a:rPr lang="ru-RU" sz="2400" dirty="0" err="1">
                <a:solidFill>
                  <a:prstClr val="black"/>
                </a:solidFill>
              </a:rPr>
              <a:t>permutation</a:t>
            </a:r>
            <a:r>
              <a:rPr lang="ru-RU" sz="2400" dirty="0">
                <a:solidFill>
                  <a:prstClr val="black"/>
                </a:solidFill>
              </a:rPr>
              <a:t> (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 = 1); 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void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reset</a:t>
            </a:r>
            <a:r>
              <a:rPr lang="ru-RU" sz="2400" dirty="0">
                <a:solidFill>
                  <a:prstClr val="black"/>
                </a:solidFill>
              </a:rPr>
              <a:t>();      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00FF"/>
                </a:solidFill>
              </a:rPr>
              <a:t>__int64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getfirst</a:t>
            </a:r>
            <a:r>
              <a:rPr lang="ru-RU" sz="2400" dirty="0">
                <a:solidFill>
                  <a:prstClr val="black"/>
                </a:solidFill>
              </a:rPr>
              <a:t>();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00FF"/>
                </a:solidFill>
              </a:rPr>
              <a:t>__int64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getnext</a:t>
            </a:r>
            <a:r>
              <a:rPr lang="ru-RU" sz="2400" dirty="0">
                <a:solidFill>
                  <a:prstClr val="black"/>
                </a:solidFill>
              </a:rPr>
              <a:t>(); 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ntx</a:t>
            </a:r>
            <a:r>
              <a:rPr lang="ru-RU" sz="2400" dirty="0">
                <a:solidFill>
                  <a:prstClr val="black"/>
                </a:solidFill>
              </a:rPr>
              <a:t>(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i);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np; 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ru-RU" sz="2400" dirty="0" err="1">
                <a:solidFill>
                  <a:srgbClr val="0000FF"/>
                </a:solidFill>
              </a:rPr>
              <a:t>unsigned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srgbClr val="0000FF"/>
                </a:solidFill>
              </a:rPr>
              <a:t>__int64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count</a:t>
            </a:r>
            <a:r>
              <a:rPr lang="ru-RU" sz="2400" dirty="0">
                <a:solidFill>
                  <a:prstClr val="black"/>
                </a:solidFill>
              </a:rPr>
              <a:t>()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  <a:r>
              <a:rPr lang="be-BY" sz="2400" dirty="0">
                <a:solidFill>
                  <a:prstClr val="black"/>
                </a:solidFill>
              </a:rPr>
              <a:t>};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6096000" y="2791894"/>
            <a:ext cx="1224136" cy="45815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V="1">
            <a:off x="6096000" y="3250050"/>
            <a:ext cx="1152128" cy="465534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>
            <a:off x="5879976" y="4149080"/>
            <a:ext cx="1368152" cy="115212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32991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Прямоугольник 5"/>
          <p:cNvSpPr/>
          <p:nvPr/>
        </p:nvSpPr>
        <p:spPr>
          <a:xfrm>
            <a:off x="695400" y="973585"/>
            <a:ext cx="1070848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4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еменные инициализируются в конструкторе. Значение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p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увеличивается на единицу после генерации очередной перестановки, значение остальных переменных остается неизменным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429248" y="218489"/>
            <a:ext cx="52407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перестановок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be-BY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Троттера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737272" y="2882842"/>
            <a:ext cx="662473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prstClr val="black"/>
                </a:solidFill>
              </a:rPr>
              <a:t> permutation::permutation(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3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sset</a:t>
            </a:r>
            <a:r>
              <a:rPr lang="en-US" sz="3200" dirty="0">
                <a:solidFill>
                  <a:prstClr val="black"/>
                </a:solidFill>
              </a:rPr>
              <a:t> = </a:t>
            </a:r>
            <a:r>
              <a:rPr lang="en-US" sz="3200" dirty="0">
                <a:solidFill>
                  <a:srgbClr val="0000FF"/>
                </a:solidFill>
              </a:rPr>
              <a:t>new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dart = </a:t>
            </a:r>
            <a:r>
              <a:rPr lang="en-US" sz="3200" dirty="0">
                <a:solidFill>
                  <a:srgbClr val="0000FF"/>
                </a:solidFill>
              </a:rPr>
              <a:t>new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bool</a:t>
            </a:r>
            <a:r>
              <a:rPr lang="en-US" sz="32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3200" dirty="0">
                <a:solidFill>
                  <a:prstClr val="black"/>
                </a:solidFill>
              </a:rPr>
              <a:t>  }; </a:t>
            </a:r>
          </a:p>
        </p:txBody>
      </p:sp>
    </p:spTree>
    <p:extLst>
      <p:ext uri="{BB962C8B-B14F-4D97-AF65-F5344CB8AC3E}">
        <p14:creationId xmlns:p14="http://schemas.microsoft.com/office/powerpoint/2010/main" val="4249890912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99</TotalTime>
  <Words>6203</Words>
  <Application>Microsoft Office PowerPoint</Application>
  <PresentationFormat>Широкоэкранный</PresentationFormat>
  <Paragraphs>576</Paragraphs>
  <Slides>6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2</vt:i4>
      </vt:variant>
    </vt:vector>
  </HeadingPairs>
  <TitlesOfParts>
    <vt:vector size="73" baseType="lpstr">
      <vt:lpstr>Arial</vt:lpstr>
      <vt:lpstr>Bahnschrift</vt:lpstr>
      <vt:lpstr>Calibri</vt:lpstr>
      <vt:lpstr>Calibri Light</vt:lpstr>
      <vt:lpstr>Cambria Math</vt:lpstr>
      <vt:lpstr>Times New Roman</vt:lpstr>
      <vt:lpstr>Wingdings</vt:lpstr>
      <vt:lpstr>Тема Office</vt:lpstr>
      <vt:lpstr>Формула</vt:lpstr>
      <vt:lpstr>Уравнение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Анастасия Бурмакова</cp:lastModifiedBy>
  <cp:revision>86</cp:revision>
  <dcterms:created xsi:type="dcterms:W3CDTF">2010-12-02T13:55:43Z</dcterms:created>
  <dcterms:modified xsi:type="dcterms:W3CDTF">2024-02-18T13:46:48Z</dcterms:modified>
</cp:coreProperties>
</file>